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69E5F67F"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m. ___________ d.</w:t>
      </w:r>
    </w:p>
    <w:p w14:paraId="3F515C3F" w14:textId="77777777" w:rsidR="00025F41" w:rsidRPr="005C0E48" w:rsidRDefault="00025F41" w:rsidP="005C1056">
      <w:pPr>
        <w:spacing w:line="360" w:lineRule="auto"/>
        <w:contextualSpacing/>
        <w:jc w:val="right"/>
        <w:rPr>
          <w:bCs/>
        </w:rPr>
      </w:pPr>
      <w:r w:rsidRPr="005C0E48">
        <w:rPr>
          <w:bCs/>
        </w:rPr>
        <w:t>Įsakymu Nr. ______</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0" w:history="1">
            <w:r w:rsidR="009A7ED6" w:rsidRPr="00056DAC">
              <w:rPr>
                <w:rStyle w:val="Hyperlink"/>
                <w:noProof/>
              </w:rPr>
              <w:t>1.</w:t>
            </w:r>
            <w:r w:rsidR="00A32BB8" w:rsidRPr="00BE40BE">
              <w:rPr>
                <w:rStyle w:val="Hyperlink"/>
                <w:noProof/>
              </w:rPr>
              <w:t xml:space="preserve"> </w:t>
            </w:r>
            <w:r w:rsidR="009A7ED6" w:rsidRPr="00BE40BE">
              <w:rPr>
                <w:rStyle w:val="Hyperlink"/>
                <w:noProof/>
              </w:rPr>
              <w:t>BENDROSIOS NUOSTAT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0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86C6C4D" w14:textId="72FB2AB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1" w:history="1">
            <w:r w:rsidR="009A7ED6" w:rsidRPr="00056DAC">
              <w:rPr>
                <w:rStyle w:val="Hyperlink"/>
                <w:noProof/>
              </w:rPr>
              <w:t>2. SĄVOKOS IR APIBRĖŽ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1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283843E" w14:textId="2484ABA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2" w:history="1">
            <w:r w:rsidR="009A7ED6" w:rsidRPr="00056DAC">
              <w:rPr>
                <w:rStyle w:val="Hyperlink"/>
                <w:noProof/>
              </w:rPr>
              <w:t>3.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2 \h </w:instrText>
            </w:r>
            <w:r w:rsidR="009A7ED6" w:rsidRPr="00BE40BE">
              <w:rPr>
                <w:noProof/>
                <w:webHidden/>
              </w:rPr>
            </w:r>
            <w:r w:rsidR="009A7ED6" w:rsidRPr="00BE40BE">
              <w:rPr>
                <w:noProof/>
                <w:webHidden/>
              </w:rPr>
              <w:fldChar w:fldCharType="separate"/>
            </w:r>
            <w:r w:rsidR="009B57C0">
              <w:rPr>
                <w:noProof/>
                <w:webHidden/>
              </w:rPr>
              <w:t>12</w:t>
            </w:r>
            <w:r w:rsidR="009A7ED6" w:rsidRPr="00BE40BE">
              <w:rPr>
                <w:noProof/>
                <w:webHidden/>
              </w:rPr>
              <w:fldChar w:fldCharType="end"/>
            </w:r>
          </w:hyperlink>
        </w:p>
        <w:p w14:paraId="5A74EFD3" w14:textId="204576D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3" w:history="1">
            <w:r w:rsidR="009A7ED6" w:rsidRPr="00056DAC">
              <w:rPr>
                <w:rStyle w:val="Hyperlink"/>
                <w:noProof/>
                <w:lang w:eastAsia="lt-LT"/>
              </w:rPr>
              <w:t>4.</w:t>
            </w:r>
            <w:r w:rsidR="00A32BB8" w:rsidRPr="00BE40BE">
              <w:rPr>
                <w:rStyle w:val="Hyperlink"/>
                <w:noProof/>
                <w:lang w:eastAsia="lt-LT"/>
              </w:rPr>
              <w:t xml:space="preserve"> </w:t>
            </w:r>
            <w:r w:rsidR="009A7ED6" w:rsidRPr="00BE40BE">
              <w:rPr>
                <w:rStyle w:val="Hyperlink"/>
                <w:noProof/>
                <w:lang w:eastAsia="lt-LT"/>
              </w:rPr>
              <w:t>PERDAVIMO TINKLO TECHNOLOGINIO TURTO VALDYMO INFORMACINĖ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3 \h </w:instrText>
            </w:r>
            <w:r w:rsidR="009A7ED6" w:rsidRPr="00BE40BE">
              <w:rPr>
                <w:noProof/>
                <w:webHidden/>
              </w:rPr>
            </w:r>
            <w:r w:rsidR="009A7ED6" w:rsidRPr="00BE40BE">
              <w:rPr>
                <w:noProof/>
                <w:webHidden/>
              </w:rPr>
              <w:fldChar w:fldCharType="separate"/>
            </w:r>
            <w:r w:rsidR="009B57C0">
              <w:rPr>
                <w:noProof/>
                <w:webHidden/>
              </w:rPr>
              <w:t>15</w:t>
            </w:r>
            <w:r w:rsidR="009A7ED6" w:rsidRPr="00BE40BE">
              <w:rPr>
                <w:noProof/>
                <w:webHidden/>
              </w:rPr>
              <w:fldChar w:fldCharType="end"/>
            </w:r>
          </w:hyperlink>
        </w:p>
        <w:p w14:paraId="53215F6C" w14:textId="283B3DBA"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2884" w:history="1">
            <w:r w:rsidR="009A7ED6" w:rsidRPr="00056DAC">
              <w:rPr>
                <w:rStyle w:val="Hyperlink"/>
                <w:noProof/>
              </w:rPr>
              <w:t>5.</w:t>
            </w:r>
            <w:r w:rsidR="00A32BB8" w:rsidRPr="00BE40BE">
              <w:rPr>
                <w:rStyle w:val="Hyperlink"/>
                <w:noProof/>
              </w:rPr>
              <w:t xml:space="preserve"> </w:t>
            </w:r>
            <w:r w:rsidR="009A7ED6" w:rsidRPr="00BE40BE">
              <w:rPr>
                <w:rStyle w:val="Hyperlink"/>
                <w:noProof/>
              </w:rPr>
              <w:t>DOKUMENTACIJOS VALD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4 \h </w:instrText>
            </w:r>
            <w:r w:rsidR="009A7ED6" w:rsidRPr="00BE40BE">
              <w:rPr>
                <w:noProof/>
                <w:webHidden/>
              </w:rPr>
            </w:r>
            <w:r w:rsidR="009A7ED6" w:rsidRPr="00BE40BE">
              <w:rPr>
                <w:noProof/>
                <w:webHidden/>
              </w:rPr>
              <w:fldChar w:fldCharType="separate"/>
            </w:r>
            <w:r w:rsidR="009B57C0">
              <w:rPr>
                <w:noProof/>
                <w:webHidden/>
              </w:rPr>
              <w:t>16</w:t>
            </w:r>
            <w:r w:rsidR="009A7ED6" w:rsidRPr="00BE40BE">
              <w:rPr>
                <w:noProof/>
                <w:webHidden/>
              </w:rPr>
              <w:fldChar w:fldCharType="end"/>
            </w:r>
          </w:hyperlink>
        </w:p>
        <w:p w14:paraId="4256900B" w14:textId="5596F99B"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885" w:history="1">
            <w:r w:rsidR="009A7ED6" w:rsidRPr="00056DAC">
              <w:rPr>
                <w:rStyle w:val="Hyperlink"/>
                <w:noProof/>
              </w:rPr>
              <w:t>6.</w:t>
            </w:r>
            <w:r w:rsidR="00A32BB8" w:rsidRPr="00BE40BE">
              <w:rPr>
                <w:rStyle w:val="Hyperlink"/>
                <w:noProof/>
              </w:rPr>
              <w:t xml:space="preserve"> </w:t>
            </w:r>
            <w:r w:rsidR="009A7ED6" w:rsidRPr="00BE40BE">
              <w:rPr>
                <w:rStyle w:val="Hyperlink"/>
                <w:noProof/>
              </w:rPr>
              <w:t>SUREMONTUOTŲ OBJEKTŲ PERDAVIMAS EKSPLOATAC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5 \h </w:instrText>
            </w:r>
            <w:r w:rsidR="009A7ED6" w:rsidRPr="00BE40BE">
              <w:rPr>
                <w:noProof/>
                <w:webHidden/>
              </w:rPr>
            </w:r>
            <w:r w:rsidR="009A7ED6" w:rsidRPr="00BE40BE">
              <w:rPr>
                <w:noProof/>
                <w:webHidden/>
              </w:rPr>
              <w:fldChar w:fldCharType="separate"/>
            </w:r>
            <w:r w:rsidR="009B57C0">
              <w:rPr>
                <w:noProof/>
                <w:webHidden/>
              </w:rPr>
              <w:t>17</w:t>
            </w:r>
            <w:r w:rsidR="009A7ED6" w:rsidRPr="00BE40BE">
              <w:rPr>
                <w:noProof/>
                <w:webHidden/>
              </w:rPr>
              <w:fldChar w:fldCharType="end"/>
            </w:r>
          </w:hyperlink>
        </w:p>
        <w:p w14:paraId="0DE0DFB9" w14:textId="44811196" w:rsidR="009A7ED6" w:rsidRPr="00056DAC" w:rsidRDefault="00000000"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009A7ED6" w:rsidRPr="00BE40BE">
              <w:rPr>
                <w:rStyle w:val="Hyperlink"/>
                <w:b w:val="0"/>
                <w:bCs w:val="0"/>
              </w:rPr>
              <w:t>II. TRANSFORMATORIŲ PASTOČIŲ</w:t>
            </w:r>
            <w:r w:rsidR="0001668B" w:rsidRPr="00BE40BE">
              <w:rPr>
                <w:rStyle w:val="Hyperlink"/>
                <w:b w:val="0"/>
                <w:bCs w:val="0"/>
              </w:rPr>
              <w:t xml:space="preserve">, </w:t>
            </w:r>
            <w:r w:rsidR="009A7ED6" w:rsidRPr="00BE40BE">
              <w:rPr>
                <w:rStyle w:val="Hyperlink"/>
                <w:b w:val="0"/>
                <w:bCs w:val="0"/>
              </w:rPr>
              <w:t>SKIRSTYKLŲ</w:t>
            </w:r>
            <w:r w:rsidR="0001668B" w:rsidRPr="00BE40BE">
              <w:rPr>
                <w:rStyle w:val="Hyperlink"/>
                <w:b w:val="0"/>
                <w:bCs w:val="0"/>
              </w:rPr>
              <w:t xml:space="preserve"> IR KEITIKLIŲ</w:t>
            </w:r>
            <w:r w:rsidR="009A7ED6" w:rsidRPr="00BE40BE">
              <w:rPr>
                <w:rStyle w:val="Hyperlink"/>
                <w:b w:val="0"/>
                <w:bCs w:val="0"/>
              </w:rPr>
              <w:t>PAGRINDINĖ ĮRANG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86 \h </w:instrText>
            </w:r>
            <w:r w:rsidR="009A7ED6" w:rsidRPr="00BE40BE">
              <w:rPr>
                <w:b w:val="0"/>
                <w:bCs w:val="0"/>
                <w:webHidden/>
              </w:rPr>
            </w:r>
            <w:r w:rsidR="009A7ED6" w:rsidRPr="00BE40BE">
              <w:rPr>
                <w:b w:val="0"/>
                <w:bCs w:val="0"/>
                <w:webHidden/>
              </w:rPr>
              <w:fldChar w:fldCharType="separate"/>
            </w:r>
            <w:r w:rsidR="009B57C0">
              <w:rPr>
                <w:b w:val="0"/>
                <w:bCs w:val="0"/>
                <w:webHidden/>
              </w:rPr>
              <w:t>18</w:t>
            </w:r>
            <w:r w:rsidR="009A7ED6" w:rsidRPr="00BE40BE">
              <w:rPr>
                <w:b w:val="0"/>
                <w:bCs w:val="0"/>
                <w:webHidden/>
              </w:rPr>
              <w:fldChar w:fldCharType="end"/>
            </w:r>
          </w:hyperlink>
        </w:p>
        <w:p w14:paraId="06F37B00" w14:textId="77250D3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7" w:history="1">
            <w:r w:rsidR="009A7ED6" w:rsidRPr="00056DAC">
              <w:rPr>
                <w:rStyle w:val="Hyperlink"/>
                <w:noProof/>
              </w:rPr>
              <w:t>1. 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7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5C26AB8" w14:textId="462517A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88" w:history="1">
            <w:r w:rsidR="009A7ED6" w:rsidRPr="00056DAC">
              <w:rPr>
                <w:rStyle w:val="Hyperlink"/>
                <w:noProof/>
              </w:rPr>
              <w:t>2.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8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E84E5C4" w14:textId="0BFEB6EA"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009A7ED6" w:rsidRPr="00056DAC">
              <w:rPr>
                <w:rStyle w:val="Hyperlink"/>
                <w:noProof/>
              </w:rPr>
              <w:t>2.</w:t>
            </w:r>
            <w:r w:rsidR="00EC49B2" w:rsidRPr="00BE40BE">
              <w:rPr>
                <w:rStyle w:val="Hyperlink"/>
                <w:noProof/>
              </w:rPr>
              <w:t>1</w:t>
            </w:r>
            <w:r w:rsidR="009A7ED6" w:rsidRPr="00BE40BE">
              <w:rPr>
                <w:rStyle w:val="Hyperlink"/>
                <w:noProof/>
              </w:rPr>
              <w:t>.</w:t>
            </w:r>
            <w:r w:rsidR="009A7ED6" w:rsidRPr="00BE40BE" w:rsidDel="00125A89">
              <w:rPr>
                <w:rStyle w:val="Hyperlink"/>
                <w:noProof/>
              </w:rPr>
              <w:t xml:space="preserve"> </w:t>
            </w:r>
            <w:r w:rsidR="009A7ED6" w:rsidRPr="00BE40BE">
              <w:rPr>
                <w:rStyle w:val="Hyperlink"/>
                <w:noProof/>
              </w:rPr>
              <w:t>EKSPLOATAVIMO GRAFIKAI, ŽINIALAPIAI, AKTAI IR KIT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9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5B6F70A2" w14:textId="57143C61"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009A7ED6" w:rsidRPr="00056DAC">
              <w:rPr>
                <w:rStyle w:val="Hyperlink"/>
                <w:noProof/>
              </w:rPr>
              <w:t>2.</w:t>
            </w:r>
            <w:r w:rsidR="00EC49B2" w:rsidRPr="00BE40BE">
              <w:rPr>
                <w:rStyle w:val="Hyperlink"/>
                <w:noProof/>
              </w:rPr>
              <w:t>2</w:t>
            </w:r>
            <w:r w:rsidR="009A7ED6" w:rsidRPr="00BE40BE">
              <w:rPr>
                <w:rStyle w:val="Hyperlink"/>
                <w:noProof/>
              </w:rPr>
              <w:t>. EKSPLOATAVIMO BYL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0 \h </w:instrText>
            </w:r>
            <w:r w:rsidR="009A7ED6" w:rsidRPr="00BE40BE">
              <w:rPr>
                <w:noProof/>
                <w:webHidden/>
              </w:rPr>
            </w:r>
            <w:r w:rsidR="009A7ED6" w:rsidRPr="00BE40BE">
              <w:rPr>
                <w:noProof/>
                <w:webHidden/>
              </w:rPr>
              <w:fldChar w:fldCharType="separate"/>
            </w:r>
            <w:r w:rsidR="009B57C0">
              <w:rPr>
                <w:noProof/>
                <w:webHidden/>
              </w:rPr>
              <w:t>19</w:t>
            </w:r>
            <w:r w:rsidR="009A7ED6" w:rsidRPr="00BE40BE">
              <w:rPr>
                <w:noProof/>
                <w:webHidden/>
              </w:rPr>
              <w:fldChar w:fldCharType="end"/>
            </w:r>
          </w:hyperlink>
        </w:p>
        <w:p w14:paraId="5D40EE49" w14:textId="16C19101"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009A7ED6" w:rsidRPr="00056DAC">
              <w:rPr>
                <w:rStyle w:val="Hyperlink"/>
                <w:noProof/>
              </w:rPr>
              <w:t>2.</w:t>
            </w:r>
            <w:r w:rsidR="0013593D" w:rsidRPr="00BE40BE">
              <w:rPr>
                <w:rStyle w:val="Hyperlink"/>
                <w:noProof/>
              </w:rPr>
              <w:t>3</w:t>
            </w:r>
            <w:r w:rsidR="00A32BB8" w:rsidRPr="00BE40BE">
              <w:rPr>
                <w:rStyle w:val="Hyperlink"/>
                <w:noProof/>
              </w:rPr>
              <w:t xml:space="preserve">. </w:t>
            </w:r>
            <w:r w:rsidR="009A7ED6" w:rsidRPr="00BE40BE">
              <w:rPr>
                <w:rStyle w:val="Hyperlink"/>
                <w:noProof/>
              </w:rPr>
              <w:t>SCHE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1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1F0254E4" w14:textId="4B272283"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2" w:history="1">
            <w:r w:rsidR="009A7ED6" w:rsidRPr="00056DAC">
              <w:rPr>
                <w:rStyle w:val="Hyperlink"/>
                <w:noProof/>
              </w:rPr>
              <w:t>3. APŽIŪRA IR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2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377F77A9" w14:textId="0B72D4F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3" w:history="1">
            <w:r w:rsidR="009A7ED6" w:rsidRPr="00056DAC">
              <w:rPr>
                <w:rStyle w:val="Hyperlink"/>
                <w:noProof/>
              </w:rPr>
              <w:t>4.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3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301E5727" w14:textId="59ECFCD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4" w:history="1">
            <w:r w:rsidR="009A7ED6" w:rsidRPr="00056DAC">
              <w:rPr>
                <w:rStyle w:val="Hyperlink"/>
                <w:noProof/>
              </w:rPr>
              <w:t>5.</w:t>
            </w:r>
            <w:r w:rsidR="00A32BB8" w:rsidRPr="00BE40BE">
              <w:rPr>
                <w:rStyle w:val="Hyperlink"/>
                <w:noProof/>
              </w:rPr>
              <w:t xml:space="preserve"> </w:t>
            </w:r>
            <w:r w:rsidR="009A7ED6" w:rsidRPr="00BE40BE">
              <w:rPr>
                <w:rStyle w:val="Hyperlink"/>
                <w:noProof/>
              </w:rPr>
              <w:t>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4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170234F5" w14:textId="18B6856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5" w:history="1">
            <w:r w:rsidR="009A7ED6" w:rsidRPr="00056DAC">
              <w:rPr>
                <w:rStyle w:val="Hyperlink"/>
                <w:noProof/>
              </w:rPr>
              <w:t>6. AUTOTRANSFORMATORIŲ MONITORINGO SISTEMA (AM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5 \h </w:instrText>
            </w:r>
            <w:r w:rsidR="009A7ED6" w:rsidRPr="00BE40BE">
              <w:rPr>
                <w:noProof/>
                <w:webHidden/>
              </w:rPr>
            </w:r>
            <w:r w:rsidR="009A7ED6" w:rsidRPr="00BE40BE">
              <w:rPr>
                <w:noProof/>
                <w:webHidden/>
              </w:rPr>
              <w:fldChar w:fldCharType="separate"/>
            </w:r>
            <w:r w:rsidR="009B57C0">
              <w:rPr>
                <w:noProof/>
                <w:webHidden/>
              </w:rPr>
              <w:t>23</w:t>
            </w:r>
            <w:r w:rsidR="009A7ED6" w:rsidRPr="00BE40BE">
              <w:rPr>
                <w:noProof/>
                <w:webHidden/>
              </w:rPr>
              <w:fldChar w:fldCharType="end"/>
            </w:r>
          </w:hyperlink>
        </w:p>
        <w:p w14:paraId="4AB660E9" w14:textId="2B006812" w:rsidR="009A7ED6" w:rsidRPr="00056DAC" w:rsidRDefault="00000000"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009A7ED6" w:rsidRPr="00BE40BE">
              <w:rPr>
                <w:rStyle w:val="Hyperlink"/>
                <w:b w:val="0"/>
                <w:bCs w:val="0"/>
              </w:rPr>
              <w:t>III. TRANSFORMATORIŲ PASTOČIŲ IR SKIRSTYKLŲ RELINĖ APSAUGA IR AUTOMATIK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96 \h </w:instrText>
            </w:r>
            <w:r w:rsidR="009A7ED6" w:rsidRPr="00BE40BE">
              <w:rPr>
                <w:b w:val="0"/>
                <w:bCs w:val="0"/>
                <w:webHidden/>
              </w:rPr>
            </w:r>
            <w:r w:rsidR="009A7ED6" w:rsidRPr="00BE40BE">
              <w:rPr>
                <w:b w:val="0"/>
                <w:bCs w:val="0"/>
                <w:webHidden/>
              </w:rPr>
              <w:fldChar w:fldCharType="separate"/>
            </w:r>
            <w:r w:rsidR="009B57C0">
              <w:rPr>
                <w:b w:val="0"/>
                <w:bCs w:val="0"/>
                <w:webHidden/>
              </w:rPr>
              <w:t>24</w:t>
            </w:r>
            <w:r w:rsidR="009A7ED6" w:rsidRPr="00BE40BE">
              <w:rPr>
                <w:b w:val="0"/>
                <w:bCs w:val="0"/>
                <w:webHidden/>
              </w:rPr>
              <w:fldChar w:fldCharType="end"/>
            </w:r>
          </w:hyperlink>
        </w:p>
        <w:p w14:paraId="51B0B68A" w14:textId="630B084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7" w:history="1">
            <w:r w:rsidR="009A7ED6" w:rsidRPr="00056DAC">
              <w:rPr>
                <w:rStyle w:val="Hyperlink"/>
                <w:i/>
                <w:noProof/>
              </w:rPr>
              <w:t>1.</w:t>
            </w:r>
            <w:r w:rsidR="009A7ED6" w:rsidRPr="00BE40BE">
              <w:rPr>
                <w:rStyle w:val="Hyperlink"/>
                <w:i/>
                <w:noProof/>
              </w:rPr>
              <w:t>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7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0357BB8E" w14:textId="68E2689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8" w:history="1">
            <w:r w:rsidR="009A7ED6" w:rsidRPr="00056DAC">
              <w:rPr>
                <w:rStyle w:val="Hyperlink"/>
                <w:i/>
                <w:noProof/>
              </w:rPr>
              <w:t>2.</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8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57C2EDE2" w14:textId="707CACB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899" w:history="1">
            <w:r w:rsidR="009A7ED6" w:rsidRPr="00056DAC">
              <w:rPr>
                <w:rStyle w:val="Hyperlink"/>
                <w:i/>
                <w:noProof/>
              </w:rPr>
              <w:t>3.</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LANINĖS 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9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6C2CD2E3" w14:textId="4F71E10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00" w:history="1">
            <w:r w:rsidR="009A7ED6" w:rsidRPr="00056DAC">
              <w:rPr>
                <w:rStyle w:val="Hyperlink"/>
                <w:i/>
                <w:noProof/>
              </w:rPr>
              <w:t>4.</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0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0EA33BDD" w14:textId="6B66D1A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01" w:history="1">
            <w:r w:rsidR="009A7ED6" w:rsidRPr="00056DAC">
              <w:rPr>
                <w:rStyle w:val="Hyperlink"/>
                <w:i/>
                <w:noProof/>
              </w:rPr>
              <w:t>5.</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RMAS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1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273C4841" w14:textId="5AC6AA7D"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2902" w:history="1">
            <w:r w:rsidR="009A7ED6" w:rsidRPr="00056DAC">
              <w:rPr>
                <w:rStyle w:val="Hyperlink"/>
                <w:i/>
                <w:noProof/>
              </w:rPr>
              <w:t>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2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4EACBD94" w14:textId="7132F57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03" w:history="1">
            <w:r w:rsidR="009A7ED6" w:rsidRPr="00056DAC">
              <w:rPr>
                <w:rStyle w:val="Hyperlink"/>
                <w:i/>
                <w:noProof/>
              </w:rPr>
              <w:t>7.</w:t>
            </w:r>
            <w:r w:rsidR="009A7ED6" w:rsidRPr="00BE40BE">
              <w:rPr>
                <w:rFonts w:asciiTheme="minorHAnsi" w:eastAsiaTheme="minorEastAsia" w:hAnsiTheme="minorHAnsi" w:cstheme="minorBidi"/>
                <w:noProof/>
                <w:sz w:val="22"/>
                <w:szCs w:val="22"/>
                <w:lang w:eastAsia="lt-LT"/>
              </w:rPr>
              <w:tab/>
            </w:r>
            <w:r w:rsidR="009A7ED6" w:rsidRPr="00BE40BE">
              <w:rPr>
                <w:rStyle w:val="Hyperlink"/>
                <w:rFonts w:eastAsia="TrebuchetMS" w:cs="TrebuchetMS"/>
                <w:i/>
                <w:noProof/>
              </w:rPr>
              <w:t>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3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53F1BA0B" w14:textId="78C068A4"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04" w:history="1">
            <w:r w:rsidR="009A7ED6" w:rsidRPr="00056DAC">
              <w:rPr>
                <w:rStyle w:val="Hyperlink"/>
                <w:i/>
                <w:noProof/>
              </w:rPr>
              <w:t>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4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7B7B2BAF" w14:textId="7DA28ED0"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05" w:history="1">
            <w:r w:rsidR="009A7ED6" w:rsidRPr="00056DAC">
              <w:rPr>
                <w:rStyle w:val="Hyperlink"/>
                <w:i/>
                <w:noProof/>
              </w:rPr>
              <w:t>9.</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NEPLANINIS PA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5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3F47C3CC" w14:textId="227F68FC"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009A7ED6" w:rsidRPr="00056DAC">
              <w:rPr>
                <w:rStyle w:val="Hyperlink"/>
                <w:i/>
                <w:iCs/>
                <w:noProof/>
              </w:rPr>
              <w:t>10.</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Ų PLANAVIMAS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6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3F2F4040" w14:textId="38CC301E"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009A7ED6" w:rsidRPr="00056DAC">
              <w:rPr>
                <w:rStyle w:val="Hyperlink"/>
                <w:i/>
                <w:iCs/>
                <w:noProof/>
              </w:rPr>
              <w:t>11.</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ĮRENGINIŲ 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7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12C0BA9C" w14:textId="2BB2278C"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009A7ED6" w:rsidRPr="00056DAC">
              <w:rPr>
                <w:rStyle w:val="Hyperlink"/>
                <w:i/>
                <w:iCs/>
                <w:noProof/>
              </w:rPr>
              <w:t>12.</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8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06C3A09B" w14:textId="6AA966CB"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009A7ED6" w:rsidRPr="00056DAC">
              <w:rPr>
                <w:rStyle w:val="Hyperlink"/>
                <w:i/>
                <w:iCs/>
                <w:noProof/>
              </w:rPr>
              <w:t>13.</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9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19F51B0D" w14:textId="50C72363"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009A7ED6" w:rsidRPr="00056DAC">
              <w:rPr>
                <w:rStyle w:val="Hyperlink"/>
                <w:i/>
                <w:iCs/>
                <w:noProof/>
              </w:rPr>
              <w:t>14.</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AI RAA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0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6B1B72CC" w14:textId="1DB94645" w:rsidR="009A7ED6" w:rsidRPr="00056DAC" w:rsidRDefault="00000000"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009A7ED6" w:rsidRPr="00056DAC">
              <w:rPr>
                <w:rStyle w:val="Hyperlink"/>
                <w:i/>
                <w:iCs/>
                <w:noProof/>
              </w:rPr>
              <w:t>15.</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NUOTOLINĖ RAA ĮRENG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1 \h </w:instrText>
            </w:r>
            <w:r w:rsidR="009A7ED6" w:rsidRPr="00BE40BE">
              <w:rPr>
                <w:noProof/>
                <w:webHidden/>
              </w:rPr>
            </w:r>
            <w:r w:rsidR="009A7ED6" w:rsidRPr="00BE40BE">
              <w:rPr>
                <w:noProof/>
                <w:webHidden/>
              </w:rPr>
              <w:fldChar w:fldCharType="separate"/>
            </w:r>
            <w:r w:rsidR="009B57C0">
              <w:rPr>
                <w:noProof/>
                <w:webHidden/>
              </w:rPr>
              <w:t>30</w:t>
            </w:r>
            <w:r w:rsidR="009A7ED6" w:rsidRPr="00BE40BE">
              <w:rPr>
                <w:noProof/>
                <w:webHidden/>
              </w:rPr>
              <w:fldChar w:fldCharType="end"/>
            </w:r>
          </w:hyperlink>
        </w:p>
        <w:p w14:paraId="170FFB57" w14:textId="39A0787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2" w:history="1">
            <w:r w:rsidR="009A7ED6" w:rsidRPr="00056DAC">
              <w:rPr>
                <w:rStyle w:val="Hyperlink"/>
                <w:i/>
                <w:noProof/>
              </w:rPr>
              <w:t>1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2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5B29FC90" w14:textId="3C78B7C3"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3" w:history="1">
            <w:r w:rsidR="009A7ED6" w:rsidRPr="00056DAC">
              <w:rPr>
                <w:rStyle w:val="Hyperlink"/>
                <w:i/>
                <w:noProof/>
              </w:rPr>
              <w:t>17.</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ĮRENGI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3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74CB16D9" w14:textId="5C70ED33"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4" w:history="1">
            <w:r w:rsidR="009A7ED6" w:rsidRPr="00056DAC">
              <w:rPr>
                <w:rStyle w:val="Hyperlink"/>
                <w:i/>
                <w:noProof/>
              </w:rPr>
              <w:t>1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4 \h </w:instrText>
            </w:r>
            <w:r w:rsidR="009A7ED6" w:rsidRPr="00BE40BE">
              <w:rPr>
                <w:noProof/>
                <w:webHidden/>
              </w:rPr>
            </w:r>
            <w:r w:rsidR="009A7ED6" w:rsidRPr="00BE40BE">
              <w:rPr>
                <w:noProof/>
                <w:webHidden/>
              </w:rPr>
              <w:fldChar w:fldCharType="separate"/>
            </w:r>
            <w:r w:rsidR="009B57C0">
              <w:rPr>
                <w:noProof/>
                <w:webHidden/>
              </w:rPr>
              <w:t>32</w:t>
            </w:r>
            <w:r w:rsidR="009A7ED6" w:rsidRPr="00BE40BE">
              <w:rPr>
                <w:noProof/>
                <w:webHidden/>
              </w:rPr>
              <w:fldChar w:fldCharType="end"/>
            </w:r>
          </w:hyperlink>
        </w:p>
        <w:p w14:paraId="2E386A4F" w14:textId="20F41287"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5" w:history="1">
            <w:r w:rsidR="00963356" w:rsidRPr="00056DAC">
              <w:rPr>
                <w:rStyle w:val="Hyperlink"/>
                <w:i/>
                <w:noProof/>
              </w:rPr>
              <w:t>19.</w:t>
            </w:r>
            <w:r w:rsidR="00963356" w:rsidRPr="00BE40BE">
              <w:rPr>
                <w:rFonts w:asciiTheme="minorHAnsi" w:eastAsiaTheme="minorEastAsia" w:hAnsiTheme="minorHAnsi" w:cstheme="minorBidi"/>
                <w:noProof/>
                <w:sz w:val="22"/>
                <w:szCs w:val="22"/>
                <w:lang w:eastAsia="lt-LT"/>
              </w:rPr>
              <w:tab/>
            </w:r>
            <w:r w:rsidR="00963356" w:rsidRPr="00BE40BE">
              <w:rPr>
                <w:rStyle w:val="Hyperlink"/>
                <w:i/>
                <w:noProof/>
              </w:rPr>
              <w:t>RAA ĮRENGINIŲ TECHNINIAI DOKUMENTAI</w:t>
            </w:r>
            <w:r w:rsidR="00963356" w:rsidRPr="00BE40BE">
              <w:rPr>
                <w:noProof/>
                <w:webHidden/>
              </w:rPr>
              <w:tab/>
            </w:r>
            <w:r w:rsidR="00963356" w:rsidRPr="00BE40BE">
              <w:rPr>
                <w:noProof/>
                <w:webHidden/>
              </w:rPr>
              <w:fldChar w:fldCharType="begin"/>
            </w:r>
            <w:r w:rsidR="00963356" w:rsidRPr="00BE40BE">
              <w:rPr>
                <w:noProof/>
                <w:webHidden/>
              </w:rPr>
              <w:instrText xml:space="preserve"> PAGEREF _Toc57842915 \h </w:instrText>
            </w:r>
            <w:r w:rsidR="00963356" w:rsidRPr="00BE40BE">
              <w:rPr>
                <w:noProof/>
                <w:webHidden/>
              </w:rPr>
            </w:r>
            <w:r w:rsidR="00963356" w:rsidRPr="00BE40BE">
              <w:rPr>
                <w:noProof/>
                <w:webHidden/>
              </w:rPr>
              <w:fldChar w:fldCharType="separate"/>
            </w:r>
            <w:r w:rsidR="009B57C0">
              <w:rPr>
                <w:noProof/>
                <w:webHidden/>
              </w:rPr>
              <w:t>33</w:t>
            </w:r>
            <w:r w:rsidR="00963356" w:rsidRPr="00BE40BE">
              <w:rPr>
                <w:noProof/>
                <w:webHidden/>
              </w:rPr>
              <w:fldChar w:fldCharType="end"/>
            </w:r>
          </w:hyperlink>
        </w:p>
        <w:p w14:paraId="45532CB2" w14:textId="685F908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6" w:history="1">
            <w:r w:rsidR="009A7ED6" w:rsidRPr="00056DAC">
              <w:rPr>
                <w:rStyle w:val="Hyperlink"/>
                <w:i/>
                <w:noProof/>
              </w:rPr>
              <w:t>20.</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DARBO PASTOTĖS DUOMENŲ TINKLE SAUGUMO REIKALAV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6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22E673E5" w14:textId="5BA937D7"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7" w:history="1">
            <w:r w:rsidR="009A7ED6" w:rsidRPr="00056DAC">
              <w:rPr>
                <w:rStyle w:val="Hyperlink"/>
                <w:i/>
                <w:noProof/>
              </w:rPr>
              <w:t>21.</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NUOTOLINIO STEBĖJIMO SISTEMA (MONITORINGAS) ir VDKDV</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7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7DF8D9C0" w14:textId="1DE8BF69"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18" w:history="1">
            <w:r w:rsidR="009A7ED6" w:rsidRPr="00BE40BE">
              <w:rPr>
                <w:rStyle w:val="Hyperlink"/>
                <w:b w:val="0"/>
                <w:bCs w:val="0"/>
              </w:rPr>
              <w:t>IV. SROVĖS KEITIKLIŲ VALDYMO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18 \h </w:instrText>
            </w:r>
            <w:r w:rsidR="009A7ED6" w:rsidRPr="00BE40BE">
              <w:rPr>
                <w:b w:val="0"/>
                <w:bCs w:val="0"/>
                <w:webHidden/>
              </w:rPr>
            </w:r>
            <w:r w:rsidR="009A7ED6" w:rsidRPr="00BE40BE">
              <w:rPr>
                <w:b w:val="0"/>
                <w:bCs w:val="0"/>
                <w:webHidden/>
              </w:rPr>
              <w:fldChar w:fldCharType="separate"/>
            </w:r>
            <w:r w:rsidR="009B57C0">
              <w:rPr>
                <w:b w:val="0"/>
                <w:bCs w:val="0"/>
                <w:webHidden/>
              </w:rPr>
              <w:t>37</w:t>
            </w:r>
            <w:r w:rsidR="009A7ED6" w:rsidRPr="00BE40BE">
              <w:rPr>
                <w:b w:val="0"/>
                <w:bCs w:val="0"/>
                <w:webHidden/>
              </w:rPr>
              <w:fldChar w:fldCharType="end"/>
            </w:r>
          </w:hyperlink>
        </w:p>
        <w:p w14:paraId="4EC6987B" w14:textId="007A1B01"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19"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9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33D478BB" w14:textId="01F310BF"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0" w:history="1">
            <w:r w:rsidR="009A7ED6" w:rsidRPr="00056DAC">
              <w:rPr>
                <w:rStyle w:val="Hyperlink"/>
                <w:noProof/>
              </w:rPr>
              <w:t>2.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0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792873CC" w14:textId="0879CDA4"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1" w:history="1">
            <w:r w:rsidR="009A7ED6" w:rsidRPr="00056DAC">
              <w:rPr>
                <w:rStyle w:val="Hyperlink"/>
                <w:noProof/>
              </w:rPr>
              <w:t>3. 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1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1FEF5F75" w14:textId="077AA6A0"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2922" w:history="1">
            <w:r w:rsidR="009A7ED6" w:rsidRPr="00056DAC">
              <w:rPr>
                <w:rStyle w:val="Hyperlink"/>
                <w:noProof/>
              </w:rPr>
              <w:t>3.1.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2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3D2DD934" w14:textId="3DD79B4E"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23" w:history="1">
            <w:r w:rsidR="009A7ED6" w:rsidRPr="00056DAC">
              <w:rPr>
                <w:rStyle w:val="Hyperlink"/>
                <w:noProof/>
              </w:rPr>
              <w:t>3.2. TECHNINĖS PRIEŽIŪROS DARBAI</w:t>
            </w:r>
            <w:r w:rsidR="009A7ED6" w:rsidRPr="00BE40BE">
              <w:rPr>
                <w:noProof/>
                <w:webHidden/>
              </w:rPr>
              <w:tab/>
            </w:r>
            <w:r w:rsidR="006F5ABC">
              <w:rPr>
                <w:noProof/>
                <w:webHidden/>
              </w:rPr>
              <w:t>39</w:t>
            </w:r>
          </w:hyperlink>
        </w:p>
        <w:p w14:paraId="22F28798" w14:textId="4B68BBCF"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24" w:history="1">
            <w:r w:rsidR="009A7ED6" w:rsidRPr="00056DAC">
              <w:rPr>
                <w:rStyle w:val="Hyperlink"/>
                <w:noProof/>
              </w:rPr>
              <w:t>3.3. SISTEMOS PAKEITIMO DARBAI</w:t>
            </w:r>
            <w:r w:rsidR="009A7ED6" w:rsidRPr="00BE40BE">
              <w:rPr>
                <w:noProof/>
                <w:webHidden/>
              </w:rPr>
              <w:tab/>
            </w:r>
            <w:r w:rsidR="006F5ABC">
              <w:rPr>
                <w:noProof/>
                <w:webHidden/>
              </w:rPr>
              <w:t>39</w:t>
            </w:r>
          </w:hyperlink>
        </w:p>
        <w:p w14:paraId="4D4894AE" w14:textId="4708CC08"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5" w:history="1">
            <w:r w:rsidR="009A7ED6" w:rsidRPr="00056DAC">
              <w:rPr>
                <w:rStyle w:val="Hyperlink"/>
                <w:noProof/>
              </w:rPr>
              <w:t>4.NEPLANINIS PATIKRINIMAS IR REMONTAS</w:t>
            </w:r>
            <w:r w:rsidR="009A7ED6" w:rsidRPr="00BE40BE">
              <w:rPr>
                <w:noProof/>
                <w:webHidden/>
              </w:rPr>
              <w:tab/>
            </w:r>
            <w:r w:rsidR="006F5ABC">
              <w:rPr>
                <w:noProof/>
                <w:webHidden/>
              </w:rPr>
              <w:t>39</w:t>
            </w:r>
          </w:hyperlink>
        </w:p>
        <w:p w14:paraId="747CB578" w14:textId="63CE755C"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6" w:history="1">
            <w:r w:rsidR="009A7ED6" w:rsidRPr="00056DAC">
              <w:rPr>
                <w:rStyle w:val="Hyperlink"/>
                <w:noProof/>
              </w:rPr>
              <w:t>5. DARBŲ PLANAVIMAS (DEFEKTAVIMAS)</w:t>
            </w:r>
            <w:r w:rsidR="009A7ED6" w:rsidRPr="00BE40BE">
              <w:rPr>
                <w:noProof/>
                <w:webHidden/>
              </w:rPr>
              <w:tab/>
            </w:r>
            <w:r w:rsidR="006F5ABC">
              <w:rPr>
                <w:noProof/>
                <w:webHidden/>
              </w:rPr>
              <w:t>39</w:t>
            </w:r>
          </w:hyperlink>
        </w:p>
        <w:p w14:paraId="6F4AA9C3" w14:textId="2C69F25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7" w:history="1">
            <w:r w:rsidR="009A7ED6" w:rsidRPr="00056DAC">
              <w:rPr>
                <w:rStyle w:val="Hyperlink"/>
                <w:noProof/>
              </w:rPr>
              <w:t xml:space="preserve">6.ĮRENGINIŲ </w:t>
            </w:r>
            <w:r w:rsidR="009A7ED6" w:rsidRPr="00BE40BE">
              <w:rPr>
                <w:rStyle w:val="Hyperlink"/>
                <w:noProof/>
              </w:rPr>
              <w:t>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7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1E5F90B5" w14:textId="10CE66FA"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8" w:history="1">
            <w:r w:rsidR="009A7ED6" w:rsidRPr="00056DAC">
              <w:rPr>
                <w:rStyle w:val="Hyperlink"/>
                <w:noProof/>
              </w:rPr>
              <w:t>7.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8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533F34C3" w14:textId="1A799DD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29" w:history="1">
            <w:r w:rsidR="009A7ED6" w:rsidRPr="00056DAC">
              <w:rPr>
                <w:rStyle w:val="Hyperlink"/>
                <w:noProof/>
              </w:rPr>
              <w:t>8.DARBAI VALDYMO SISTEM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9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3AD801D8" w14:textId="593A9B21"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2930" w:history="1">
            <w:r w:rsidR="009A7ED6" w:rsidRPr="00056DAC">
              <w:rPr>
                <w:rStyle w:val="Hyperlink"/>
                <w:noProof/>
              </w:rPr>
              <w:t>10.VALDYMO SISTEMOS ĮRENGI</w:t>
            </w:r>
            <w:r w:rsidR="009A7ED6" w:rsidRPr="00BE40BE">
              <w:rPr>
                <w:rStyle w:val="Hyperlink"/>
                <w:noProof/>
              </w:rPr>
              <w:t>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0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0BCB8F9E" w14:textId="0F6B6F58"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31" w:history="1">
            <w:r w:rsidR="009A7ED6" w:rsidRPr="00056DAC">
              <w:rPr>
                <w:rStyle w:val="Hyperlink"/>
                <w:noProof/>
              </w:rPr>
              <w:t>11.GEDIMAI IR DEFE</w:t>
            </w:r>
            <w:r w:rsidR="009A7ED6" w:rsidRPr="00BE40BE">
              <w:rPr>
                <w:rStyle w:val="Hyperlink"/>
                <w:noProof/>
              </w:rPr>
              <w:t>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1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1B515334" w14:textId="0822C97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32" w:history="1">
            <w:r w:rsidR="009A7ED6" w:rsidRPr="00056DAC">
              <w:rPr>
                <w:rStyle w:val="Hyperlink"/>
                <w:noProof/>
              </w:rPr>
              <w:t>12. VALDYMO SISTEMOS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2 \h </w:instrText>
            </w:r>
            <w:r w:rsidR="009A7ED6" w:rsidRPr="00BE40BE">
              <w:rPr>
                <w:noProof/>
                <w:webHidden/>
              </w:rPr>
            </w:r>
            <w:r w:rsidR="009A7ED6" w:rsidRPr="00BE40BE">
              <w:rPr>
                <w:noProof/>
                <w:webHidden/>
              </w:rPr>
              <w:fldChar w:fldCharType="separate"/>
            </w:r>
            <w:r w:rsidR="009B57C0">
              <w:rPr>
                <w:noProof/>
                <w:webHidden/>
              </w:rPr>
              <w:t>42</w:t>
            </w:r>
            <w:r w:rsidR="009A7ED6" w:rsidRPr="00BE40BE">
              <w:rPr>
                <w:noProof/>
                <w:webHidden/>
              </w:rPr>
              <w:fldChar w:fldCharType="end"/>
            </w:r>
          </w:hyperlink>
        </w:p>
        <w:p w14:paraId="19F1AB37" w14:textId="2691B4EF"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33" w:history="1">
            <w:r w:rsidR="009A7ED6" w:rsidRPr="00BE40BE">
              <w:rPr>
                <w:rStyle w:val="Hyperlink"/>
                <w:rFonts w:eastAsia="Trebuchet MS" w:cs="Trebuchet MS"/>
                <w:b w:val="0"/>
                <w:bCs w:val="0"/>
              </w:rPr>
              <w:t>13.SROVĖS KEITIKLIŲ PAGALBINIAI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33 \h </w:instrText>
            </w:r>
            <w:r w:rsidR="009A7ED6" w:rsidRPr="00BE40BE">
              <w:rPr>
                <w:b w:val="0"/>
                <w:bCs w:val="0"/>
                <w:webHidden/>
              </w:rPr>
            </w:r>
            <w:r w:rsidR="009A7ED6" w:rsidRPr="00BE40BE">
              <w:rPr>
                <w:b w:val="0"/>
                <w:bCs w:val="0"/>
                <w:webHidden/>
              </w:rPr>
              <w:fldChar w:fldCharType="separate"/>
            </w:r>
            <w:r w:rsidR="009B57C0">
              <w:rPr>
                <w:b w:val="0"/>
                <w:bCs w:val="0"/>
                <w:webHidden/>
              </w:rPr>
              <w:t>43</w:t>
            </w:r>
            <w:r w:rsidR="009A7ED6" w:rsidRPr="00BE40BE">
              <w:rPr>
                <w:b w:val="0"/>
                <w:bCs w:val="0"/>
                <w:webHidden/>
              </w:rPr>
              <w:fldChar w:fldCharType="end"/>
            </w:r>
          </w:hyperlink>
        </w:p>
        <w:p w14:paraId="67420EBB" w14:textId="59F031B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34" w:history="1">
            <w:r w:rsidR="009A7ED6" w:rsidRPr="00056DAC">
              <w:rPr>
                <w:rStyle w:val="Hyperlink"/>
                <w:noProof/>
              </w:rPr>
              <w:t>13.1.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4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6C3C0D26" w14:textId="0263DB6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35" w:history="1">
            <w:r w:rsidR="009A7ED6" w:rsidRPr="00056DAC">
              <w:rPr>
                <w:rStyle w:val="Hyperlink"/>
                <w:noProof/>
              </w:rPr>
              <w:t>13.2.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5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56D15640" w14:textId="787631E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36" w:history="1">
            <w:r w:rsidR="009A7ED6" w:rsidRPr="00056DAC">
              <w:rPr>
                <w:rStyle w:val="Hyperlink"/>
                <w:noProof/>
              </w:rPr>
              <w:t>13.3.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6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7E6C15F" w14:textId="066ED3BF"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37" w:history="1">
            <w:r w:rsidR="009A7ED6" w:rsidRPr="00056DAC">
              <w:rPr>
                <w:rStyle w:val="Hyperlink"/>
                <w:noProof/>
              </w:rPr>
              <w:t>13.4.NEPLANINI</w:t>
            </w:r>
            <w:r w:rsidR="009A7ED6" w:rsidRPr="00BE40BE">
              <w:rPr>
                <w:rStyle w:val="Hyperlink"/>
                <w:noProof/>
              </w:rPr>
              <w:t>S PATIKRIN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7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2A953779" w14:textId="67C57DD8"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38" w:history="1">
            <w:r w:rsidR="009A7ED6" w:rsidRPr="00056DAC">
              <w:rPr>
                <w:rStyle w:val="Hyperlink"/>
                <w:noProof/>
              </w:rPr>
              <w:t>13.5.DARBŲ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8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97DEE41" w14:textId="3BA40012"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2939" w:history="1">
            <w:r w:rsidR="009A7ED6" w:rsidRPr="00056DAC">
              <w:rPr>
                <w:rStyle w:val="Hyperlink"/>
                <w:noProof/>
              </w:rPr>
              <w:t>13.6.ĮRENGINIŲ EKSPLOAT</w:t>
            </w:r>
            <w:r w:rsidR="009A7ED6" w:rsidRPr="00BE40BE">
              <w:rPr>
                <w:rStyle w:val="Hyperlink"/>
                <w:noProof/>
              </w:rPr>
              <w: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9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F2A1087" w14:textId="23E8F275"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0" w:history="1">
            <w:r w:rsidR="009A7ED6" w:rsidRPr="00056DAC">
              <w:rPr>
                <w:rStyle w:val="Hyperlink"/>
                <w:noProof/>
              </w:rPr>
              <w:t>13.7.DARBAI PAGALBINIUOSE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0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7BC8C782" w14:textId="317F064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1" w:history="1">
            <w:r w:rsidR="009A7ED6" w:rsidRPr="00056DAC">
              <w:rPr>
                <w:rStyle w:val="Hyperlink"/>
                <w:noProof/>
              </w:rPr>
              <w:t>13.8.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1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09AB678" w14:textId="36B47BB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2" w:history="1">
            <w:r w:rsidR="009A7ED6" w:rsidRPr="00056DAC">
              <w:rPr>
                <w:rStyle w:val="Hyperlink"/>
                <w:noProof/>
              </w:rPr>
              <w:t>13.9.PAG</w:t>
            </w:r>
            <w:r w:rsidR="009A7ED6" w:rsidRPr="00BE40BE">
              <w:rPr>
                <w:rStyle w:val="Hyperlink"/>
                <w:noProof/>
              </w:rPr>
              <w:t>ALBINIŲ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2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A56F755" w14:textId="06249F9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3" w:history="1">
            <w:r w:rsidR="009A7ED6" w:rsidRPr="00056DAC">
              <w:rPr>
                <w:rStyle w:val="Hyperlink"/>
                <w:noProof/>
              </w:rPr>
              <w:t>13.10.PAGALBINIŲ ĮRENGINIŲ 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3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55B3445" w14:textId="59A9A6FA"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4" w:history="1">
            <w:r w:rsidR="009A7ED6" w:rsidRPr="00056DAC">
              <w:rPr>
                <w:rStyle w:val="Hyperlink"/>
                <w:noProof/>
              </w:rPr>
              <w:t>13.11.TECHNINĖS PRIEŽIŪROS</w:t>
            </w:r>
            <w:r w:rsidR="009A7ED6" w:rsidRPr="00BE40BE">
              <w:rPr>
                <w:rStyle w:val="Hyperlink"/>
                <w:noProof/>
              </w:rPr>
              <w:t xml:space="preserve">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4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76F12456" w14:textId="78419AB2"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5" w:history="1">
            <w:r w:rsidR="009A7ED6" w:rsidRPr="00056DAC">
              <w:rPr>
                <w:rStyle w:val="Hyperlink"/>
                <w:noProof/>
              </w:rPr>
              <w:t>14. VENTILIŲ AUŠINIMO SI</w:t>
            </w:r>
            <w:r w:rsidR="009A7ED6" w:rsidRPr="00BE40BE">
              <w:rPr>
                <w:rStyle w:val="Hyperlink"/>
                <w:noProof/>
              </w:rPr>
              <w:t>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5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C0BFF51" w14:textId="1B3F88D0"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6" w:history="1">
            <w:r w:rsidR="009A7ED6" w:rsidRPr="00056DAC">
              <w:rPr>
                <w:rStyle w:val="Hyperlink"/>
                <w:noProof/>
              </w:rPr>
              <w:t>15. KLIMATO KONTROLĖS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6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34E7482" w14:textId="44281C5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7" w:history="1">
            <w:r w:rsidR="009A7ED6" w:rsidRPr="00056DAC">
              <w:rPr>
                <w:rStyle w:val="Hyperlink"/>
                <w:noProof/>
              </w:rPr>
              <w:t>16. ŠILDYMO, VĖDINIMO, ORO KONDICIONAVIMO (ŠVOK)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7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43D86DE7" w14:textId="6EC0B0BF"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48" w:history="1">
            <w:r w:rsidR="009A7ED6" w:rsidRPr="00056DAC">
              <w:rPr>
                <w:rStyle w:val="Hyperlink"/>
                <w:noProof/>
              </w:rPr>
              <w:t>17. SAVŲ REIKMIŲ ELEKTROS APRŪPINIMO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8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60FD061E" w14:textId="2D3BEF6F"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49" w:history="1">
            <w:r w:rsidR="009A7ED6" w:rsidRPr="00BE40BE">
              <w:rPr>
                <w:rStyle w:val="Hyperlink"/>
                <w:b w:val="0"/>
                <w:bCs w:val="0"/>
              </w:rPr>
              <w:t>V. ELEKTROS APSKAITOS ĮRENGINIAI IR INFORMAC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49 \h </w:instrText>
            </w:r>
            <w:r w:rsidR="009A7ED6" w:rsidRPr="00BE40BE">
              <w:rPr>
                <w:b w:val="0"/>
                <w:bCs w:val="0"/>
                <w:webHidden/>
              </w:rPr>
            </w:r>
            <w:r w:rsidR="009A7ED6" w:rsidRPr="00BE40BE">
              <w:rPr>
                <w:b w:val="0"/>
                <w:bCs w:val="0"/>
                <w:webHidden/>
              </w:rPr>
              <w:fldChar w:fldCharType="separate"/>
            </w:r>
            <w:r w:rsidR="009B57C0">
              <w:rPr>
                <w:b w:val="0"/>
                <w:bCs w:val="0"/>
                <w:webHidden/>
              </w:rPr>
              <w:t>47</w:t>
            </w:r>
            <w:r w:rsidR="009A7ED6" w:rsidRPr="00BE40BE">
              <w:rPr>
                <w:b w:val="0"/>
                <w:bCs w:val="0"/>
                <w:webHidden/>
              </w:rPr>
              <w:fldChar w:fldCharType="end"/>
            </w:r>
          </w:hyperlink>
        </w:p>
        <w:p w14:paraId="65E08683" w14:textId="65E17BE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50"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0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719532B8" w14:textId="3F21D23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51" w:history="1">
            <w:r w:rsidR="009A7ED6" w:rsidRPr="00056DAC">
              <w:rPr>
                <w:rStyle w:val="Hyperlink"/>
                <w:noProof/>
              </w:rPr>
              <w:t>2.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1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03C7A29A" w14:textId="5434DB1A"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2" w:history="1">
            <w:r w:rsidR="009A7ED6" w:rsidRPr="00BE40BE">
              <w:rPr>
                <w:rStyle w:val="Hyperlink"/>
                <w:noProof/>
              </w:rPr>
              <w:t>3.</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2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1CB594D6" w14:textId="77007DCE"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3" w:history="1">
            <w:r w:rsidR="009A7ED6" w:rsidRPr="00BE40BE">
              <w:rPr>
                <w:rStyle w:val="Hyperlink"/>
                <w:noProof/>
              </w:rPr>
              <w:t>4.</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RMIN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3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7D1B93A1" w14:textId="0C30B478"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4" w:history="1">
            <w:r w:rsidR="009A7ED6" w:rsidRPr="00BE40BE">
              <w:rPr>
                <w:rStyle w:val="Hyperlink"/>
                <w:noProof/>
              </w:rPr>
              <w:t>5.</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4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25FB890B" w14:textId="56D1C564"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5" w:history="1">
            <w:r w:rsidR="009A7ED6" w:rsidRPr="00BE40BE">
              <w:rPr>
                <w:rStyle w:val="Hyperlink"/>
                <w:noProof/>
              </w:rPr>
              <w:t>6.</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LANINIS KEITIMAS (M)</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5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3DC520B8" w14:textId="1AFBC414"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6" w:history="1">
            <w:r w:rsidR="009A7ED6" w:rsidRPr="00BE40BE">
              <w:rPr>
                <w:rStyle w:val="Hyperlink"/>
                <w:noProof/>
              </w:rPr>
              <w:t>7.</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SKAITOS PRIETAISŲ INFORMACIJOS 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6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4E8515C0" w14:textId="128C9776"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7" w:history="1">
            <w:r w:rsidR="009A7ED6" w:rsidRPr="00BE40BE">
              <w:rPr>
                <w:rStyle w:val="Hyperlink"/>
                <w:noProof/>
              </w:rPr>
              <w:t>8.</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AGALBINĖS ĮRANGOS 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7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62A03799" w14:textId="7EBDB16B"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58" w:history="1">
            <w:r w:rsidR="009A7ED6" w:rsidRPr="00BE40BE">
              <w:rPr>
                <w:rStyle w:val="Hyperlink"/>
                <w:noProof/>
              </w:rPr>
              <w:t>9.</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NEPLANINIS PATIKRINIMAS IR REMONTAS (N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8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781C20C" w14:textId="61CB45DB"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59" w:history="1">
            <w:r w:rsidR="009A7ED6" w:rsidRPr="00BE40BE">
              <w:rPr>
                <w:rStyle w:val="Hyperlink"/>
                <w:b w:val="0"/>
                <w:bCs w:val="0"/>
              </w:rPr>
              <w:t>10.EKSPLOAT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59 \h </w:instrText>
            </w:r>
            <w:r w:rsidR="009A7ED6" w:rsidRPr="00BE40BE">
              <w:rPr>
                <w:b w:val="0"/>
                <w:bCs w:val="0"/>
                <w:webHidden/>
              </w:rPr>
            </w:r>
            <w:r w:rsidR="009A7ED6" w:rsidRPr="00BE40BE">
              <w:rPr>
                <w:b w:val="0"/>
                <w:bCs w:val="0"/>
                <w:webHidden/>
              </w:rPr>
              <w:fldChar w:fldCharType="separate"/>
            </w:r>
            <w:r w:rsidR="009B57C0">
              <w:rPr>
                <w:b w:val="0"/>
                <w:bCs w:val="0"/>
                <w:webHidden/>
              </w:rPr>
              <w:t>50</w:t>
            </w:r>
            <w:r w:rsidR="009A7ED6" w:rsidRPr="00BE40BE">
              <w:rPr>
                <w:b w:val="0"/>
                <w:bCs w:val="0"/>
                <w:webHidden/>
              </w:rPr>
              <w:fldChar w:fldCharType="end"/>
            </w:r>
          </w:hyperlink>
        </w:p>
        <w:p w14:paraId="07FE1B8E" w14:textId="1BD5563B"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2960" w:history="1">
            <w:r w:rsidR="009A7ED6" w:rsidRPr="00056DAC">
              <w:rPr>
                <w:rStyle w:val="Hyperlink"/>
                <w:noProof/>
              </w:rPr>
              <w:t>10.1.TECHNINĖS PRIEŽIŪROS DARBŲ PERIODIŠKUMAS IR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0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A73DE38" w14:textId="2D8B15A2"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61" w:history="1">
            <w:r w:rsidR="009A7ED6" w:rsidRPr="00056DAC">
              <w:rPr>
                <w:rStyle w:val="Hyperlink"/>
                <w:rFonts w:eastAsia="Trebuchet MS" w:cs="Trebuchet MS"/>
                <w:noProof/>
              </w:rPr>
              <w:t>10.2.ĮRENGINIŲ EKSPLOATAVIMO IR 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1 \h </w:instrText>
            </w:r>
            <w:r w:rsidR="009A7ED6" w:rsidRPr="00BE40BE">
              <w:rPr>
                <w:noProof/>
                <w:webHidden/>
              </w:rPr>
            </w:r>
            <w:r w:rsidR="009A7ED6" w:rsidRPr="00BE40BE">
              <w:rPr>
                <w:noProof/>
                <w:webHidden/>
              </w:rPr>
              <w:fldChar w:fldCharType="separate"/>
            </w:r>
            <w:r w:rsidR="009B57C0">
              <w:rPr>
                <w:noProof/>
                <w:webHidden/>
              </w:rPr>
              <w:t>51</w:t>
            </w:r>
            <w:r w:rsidR="009A7ED6" w:rsidRPr="00BE40BE">
              <w:rPr>
                <w:noProof/>
                <w:webHidden/>
              </w:rPr>
              <w:fldChar w:fldCharType="end"/>
            </w:r>
          </w:hyperlink>
        </w:p>
        <w:p w14:paraId="0A20D6B3" w14:textId="118C495A"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62" w:history="1">
            <w:r w:rsidR="009A7ED6" w:rsidRPr="00056DAC">
              <w:rPr>
                <w:rStyle w:val="Hyperlink"/>
                <w:noProof/>
              </w:rPr>
              <w:t>10.3.DARBAI ELEKTROS APSKAIT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2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28D94807" w14:textId="299869F0"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63" w:history="1">
            <w:r w:rsidR="009A7ED6" w:rsidRPr="00056DAC">
              <w:rPr>
                <w:rStyle w:val="Hyperlink"/>
                <w:noProof/>
              </w:rPr>
              <w:t>10.4.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3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32ACF475" w14:textId="3EE868C3"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64" w:history="1">
            <w:r w:rsidR="009A7ED6" w:rsidRPr="00056DAC">
              <w:rPr>
                <w:rStyle w:val="Hyperlink"/>
                <w:noProof/>
              </w:rPr>
              <w:t>10.5.METROLOGINĖ PARENG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4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302B0405" w14:textId="45F61E12"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65" w:history="1">
            <w:r w:rsidR="009A7ED6" w:rsidRPr="00056DAC">
              <w:rPr>
                <w:rStyle w:val="Hyperlink"/>
                <w:noProof/>
              </w:rPr>
              <w:t>11.ELEKTROS APSKAITOS ĮRANGOS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5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7D4613A5" w14:textId="4046636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66" w:history="1">
            <w:r w:rsidR="009A7ED6" w:rsidRPr="00056DAC">
              <w:rPr>
                <w:rStyle w:val="Hyperlink"/>
                <w:noProof/>
              </w:rPr>
              <w:t>12.ELEKTROS APSKAITŲ MONITORINGAS (NUOTOLINIS STEBĖJ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6 \h </w:instrText>
            </w:r>
            <w:r w:rsidR="009A7ED6" w:rsidRPr="00BE40BE">
              <w:rPr>
                <w:noProof/>
                <w:webHidden/>
              </w:rPr>
            </w:r>
            <w:r w:rsidR="009A7ED6" w:rsidRPr="00BE40BE">
              <w:rPr>
                <w:noProof/>
                <w:webHidden/>
              </w:rPr>
              <w:fldChar w:fldCharType="separate"/>
            </w:r>
            <w:r w:rsidR="009B57C0">
              <w:rPr>
                <w:noProof/>
                <w:webHidden/>
              </w:rPr>
              <w:t>54</w:t>
            </w:r>
            <w:r w:rsidR="009A7ED6" w:rsidRPr="00BE40BE">
              <w:rPr>
                <w:noProof/>
                <w:webHidden/>
              </w:rPr>
              <w:fldChar w:fldCharType="end"/>
            </w:r>
          </w:hyperlink>
        </w:p>
        <w:p w14:paraId="046CAD5C" w14:textId="1CC04FA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67" w:history="1">
            <w:r w:rsidR="009A7ED6" w:rsidRPr="00BE40BE">
              <w:rPr>
                <w:rStyle w:val="Hyperlink"/>
                <w:b w:val="0"/>
                <w:bCs w:val="0"/>
              </w:rPr>
              <w:t>VI. TRANSFORMATORINIŲ PASTOČIŲ IR SKIRSTYKLŲ TERITORIJA, PASTATAI, STATINIAI, INŽINIER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67 \h </w:instrText>
            </w:r>
            <w:r w:rsidR="009A7ED6" w:rsidRPr="00BE40BE">
              <w:rPr>
                <w:b w:val="0"/>
                <w:bCs w:val="0"/>
                <w:webHidden/>
              </w:rPr>
            </w:r>
            <w:r w:rsidR="009A7ED6" w:rsidRPr="00BE40BE">
              <w:rPr>
                <w:b w:val="0"/>
                <w:bCs w:val="0"/>
                <w:webHidden/>
              </w:rPr>
              <w:fldChar w:fldCharType="separate"/>
            </w:r>
            <w:r w:rsidR="009B57C0">
              <w:rPr>
                <w:b w:val="0"/>
                <w:bCs w:val="0"/>
                <w:webHidden/>
              </w:rPr>
              <w:t>55</w:t>
            </w:r>
            <w:r w:rsidR="009A7ED6" w:rsidRPr="00BE40BE">
              <w:rPr>
                <w:b w:val="0"/>
                <w:bCs w:val="0"/>
                <w:webHidden/>
              </w:rPr>
              <w:fldChar w:fldCharType="end"/>
            </w:r>
          </w:hyperlink>
        </w:p>
        <w:p w14:paraId="5843652F" w14:textId="05E966E4"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68" w:history="1">
            <w:r w:rsidR="009A7ED6" w:rsidRPr="00056DAC">
              <w:rPr>
                <w:rStyle w:val="Hyperlink"/>
                <w:noProof/>
              </w:rPr>
              <w:t>1.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8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2C8D8FD8" w14:textId="7CAE1482"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69" w:history="1">
            <w:r w:rsidR="009A7ED6" w:rsidRPr="00056DAC">
              <w:rPr>
                <w:rStyle w:val="Hyperlink"/>
                <w:noProof/>
              </w:rPr>
              <w:t>2.PVP PASTATŲ, INŽINERINIŲ KOMUNIKACIJŲ, PRIVAŽIAVIMO IR VIDAUS KELIŲ IR AIKŠTELIŲ, TVORŲ IR KITŲ STAT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9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4DD42E28" w14:textId="1BC645EB"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70" w:history="1">
            <w:r w:rsidR="009A7ED6" w:rsidRPr="00056DAC">
              <w:rPr>
                <w:rStyle w:val="Hyperlink"/>
                <w:noProof/>
              </w:rPr>
              <w:t>3.STATINIŲ PRIEŽIŪROS ORGANIZAVIMAS IR VYKDYMA</w:t>
            </w:r>
            <w:r w:rsidR="009A7ED6" w:rsidRPr="00BE40BE">
              <w:rPr>
                <w:rStyle w:val="Hyperlink"/>
                <w:noProof/>
              </w:rPr>
              <w:t>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0 \h </w:instrText>
            </w:r>
            <w:r w:rsidR="009A7ED6" w:rsidRPr="00BE40BE">
              <w:rPr>
                <w:noProof/>
                <w:webHidden/>
              </w:rPr>
            </w:r>
            <w:r w:rsidR="009A7ED6" w:rsidRPr="00BE40BE">
              <w:rPr>
                <w:noProof/>
                <w:webHidden/>
              </w:rPr>
              <w:fldChar w:fldCharType="separate"/>
            </w:r>
            <w:r w:rsidR="009B57C0">
              <w:rPr>
                <w:noProof/>
                <w:webHidden/>
              </w:rPr>
              <w:t>56</w:t>
            </w:r>
            <w:r w:rsidR="009A7ED6" w:rsidRPr="00BE40BE">
              <w:rPr>
                <w:noProof/>
                <w:webHidden/>
              </w:rPr>
              <w:fldChar w:fldCharType="end"/>
            </w:r>
          </w:hyperlink>
        </w:p>
        <w:p w14:paraId="5FFB8274" w14:textId="4774F163"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2971" w:history="1">
            <w:r w:rsidR="009A7ED6" w:rsidRPr="00056DAC">
              <w:rPr>
                <w:rStyle w:val="Hyperlink"/>
                <w:noProof/>
              </w:rPr>
              <w:t>4.STATINIŲ REMONTO DARBŲ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1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4EC898BF" w14:textId="4E34F08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72" w:history="1">
            <w:r w:rsidR="009A7ED6" w:rsidRPr="00056DAC">
              <w:rPr>
                <w:rStyle w:val="Hyperlink"/>
                <w:noProof/>
              </w:rPr>
              <w:t>5.GELŽBETONINIŲ IR METALINIŲ KONSTRUKCIJ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2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0098B3DA" w14:textId="1218AC12"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3" w:history="1">
            <w:r w:rsidR="009A7ED6" w:rsidRPr="00056DAC">
              <w:rPr>
                <w:rStyle w:val="Hyperlink"/>
                <w:noProof/>
              </w:rPr>
              <w:t>6.TUŠČIAVIDURIŲ GELŽBETONINIŲ STULP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3 \h </w:instrText>
            </w:r>
            <w:r w:rsidR="009A7ED6" w:rsidRPr="00BE40BE">
              <w:rPr>
                <w:noProof/>
                <w:webHidden/>
              </w:rPr>
            </w:r>
            <w:r w:rsidR="009A7ED6" w:rsidRPr="00BE40BE">
              <w:rPr>
                <w:noProof/>
                <w:webHidden/>
              </w:rPr>
              <w:fldChar w:fldCharType="separate"/>
            </w:r>
            <w:r w:rsidR="009B57C0">
              <w:rPr>
                <w:noProof/>
                <w:webHidden/>
              </w:rPr>
              <w:t>58</w:t>
            </w:r>
            <w:r w:rsidR="009A7ED6" w:rsidRPr="00BE40BE">
              <w:rPr>
                <w:noProof/>
                <w:webHidden/>
              </w:rPr>
              <w:fldChar w:fldCharType="end"/>
            </w:r>
          </w:hyperlink>
        </w:p>
        <w:p w14:paraId="7D386B36" w14:textId="77BA556B"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4" w:history="1">
            <w:r w:rsidR="009A7ED6" w:rsidRPr="00056DAC">
              <w:rPr>
                <w:rStyle w:val="Hyperlink"/>
                <w:noProof/>
              </w:rPr>
              <w:t>7.GAMYKLOJE GAMINTŲ GELŽBETONINIŲ STULPELIŲ IR PAMAT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4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7875FF96" w14:textId="3E424C34"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5" w:history="1">
            <w:r w:rsidR="009A7ED6" w:rsidRPr="00056DAC">
              <w:rPr>
                <w:rStyle w:val="Hyperlink"/>
                <w:noProof/>
              </w:rPr>
              <w:t>8.STATYBOS VIETOJE LIETŲ PAMA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5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61DB045E" w14:textId="0C5A9E64"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6" w:history="1">
            <w:r w:rsidR="009A7ED6" w:rsidRPr="00056DAC">
              <w:rPr>
                <w:rStyle w:val="Hyperlink"/>
                <w:noProof/>
              </w:rPr>
              <w:t>9.ALYVOS SURINKIMO DUOBI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6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2A437320" w14:textId="0C3CAECC"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7" w:history="1">
            <w:r w:rsidR="009A7ED6" w:rsidRPr="00056DAC">
              <w:rPr>
                <w:rStyle w:val="Hyperlink"/>
                <w:noProof/>
              </w:rPr>
              <w:t xml:space="preserve">10.KABELIŲ KANALŲ IR TVORŲ </w:t>
            </w:r>
            <w:r w:rsidR="009A7ED6" w:rsidRPr="00BE40BE">
              <w:rPr>
                <w:rStyle w:val="Hyperlink"/>
                <w:noProof/>
              </w:rPr>
              <w:t>GELŽBETONIŲ ELEMEN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7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78A45874" w14:textId="1EAA2CE2"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8" w:history="1">
            <w:r w:rsidR="009A7ED6" w:rsidRPr="00056DAC">
              <w:rPr>
                <w:rStyle w:val="Hyperlink"/>
                <w:noProof/>
              </w:rPr>
              <w:t>11.GELŽBETONINIŲ KONSTRUKCIJŲ REMONTO DARBŲ ETAP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8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53E2656E" w14:textId="72B9E9C0"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79" w:history="1">
            <w:r w:rsidR="009A7ED6" w:rsidRPr="00056DAC">
              <w:rPr>
                <w:rStyle w:val="Hyperlink"/>
                <w:noProof/>
              </w:rPr>
              <w:t>12.METALINIŲ KONSTRUKCIJŲ PAŽEIDIMAI IR JŲ VE</w:t>
            </w:r>
            <w:r w:rsidR="009A7ED6" w:rsidRPr="00BE40BE">
              <w:rPr>
                <w:rStyle w:val="Hyperlink"/>
                <w:noProof/>
              </w:rPr>
              <w:t>RTINIMO KRITER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9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5A2094" w14:textId="540CC43A"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80" w:history="1">
            <w:r w:rsidR="009A7ED6" w:rsidRPr="00056DAC">
              <w:rPr>
                <w:rStyle w:val="Hyperlink"/>
                <w:noProof/>
              </w:rPr>
              <w:t>12.1.METALINIŲ KONSTRUKCIJŲ KOROZINI</w:t>
            </w:r>
            <w:r w:rsidR="009A7ED6" w:rsidRPr="00BE40BE">
              <w:rPr>
                <w:rStyle w:val="Hyperlink"/>
                <w:noProof/>
              </w:rPr>
              <w:t>AI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0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A08BA8" w14:textId="4DE7C368"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81" w:history="1">
            <w:r w:rsidR="009A7ED6" w:rsidRPr="00056DAC">
              <w:rPr>
                <w:rStyle w:val="Hyperlink"/>
                <w:noProof/>
              </w:rPr>
              <w:t>12.2.PLIENINIŲ KONSTRUKCIJŲ ANTIKOROZINĖS DANGOS (DAŽŲ) PAŽ</w:t>
            </w:r>
            <w:r w:rsidR="009A7ED6" w:rsidRPr="00BE40BE">
              <w:rPr>
                <w:rStyle w:val="Hyperlink"/>
                <w:noProof/>
              </w:rPr>
              <w:t>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1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1A8738" w14:textId="71B0DE9C"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82" w:history="1">
            <w:r w:rsidR="009A7ED6" w:rsidRPr="00056DAC">
              <w:rPr>
                <w:rStyle w:val="Hyperlink"/>
                <w:noProof/>
              </w:rPr>
              <w:t>13.CINKUOTŲ PLIENINIŲ KONSTRUKCIJŲ ANTIKOROZINĖS DANGOS (CINKO)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2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C24B5B" w14:textId="55A64580" w:rsidR="009A7ED6" w:rsidRPr="00056DAC" w:rsidRDefault="00000000" w:rsidP="00E946D6">
          <w:pPr>
            <w:pStyle w:val="TOC3"/>
            <w:rPr>
              <w:rFonts w:asciiTheme="minorHAnsi" w:eastAsiaTheme="minorEastAsia" w:hAnsiTheme="minorHAnsi" w:cstheme="minorBidi"/>
              <w:noProof/>
              <w:sz w:val="22"/>
              <w:szCs w:val="22"/>
              <w:lang w:eastAsia="lt-LT"/>
            </w:rPr>
          </w:pPr>
          <w:hyperlink w:anchor="_Toc57842983" w:history="1">
            <w:r w:rsidR="009A7ED6" w:rsidRPr="00056DAC">
              <w:rPr>
                <w:rStyle w:val="Hyperlink"/>
                <w:noProof/>
              </w:rPr>
              <w:t>13.1.METALINIŲ KONSTRUKCI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3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61D1BDFE" w14:textId="33A901E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2984" w:history="1">
            <w:r w:rsidR="009A7ED6" w:rsidRPr="00056DAC">
              <w:rPr>
                <w:rStyle w:val="Hyperlink"/>
                <w:noProof/>
              </w:rPr>
              <w:t xml:space="preserve">14.STATYBINĖS DALIES GELŽBETONINIŲ IR METALINIŲ </w:t>
            </w:r>
            <w:r w:rsidR="009A7ED6" w:rsidRPr="00BE40BE">
              <w:rPr>
                <w:rStyle w:val="Hyperlink"/>
                <w:noProof/>
              </w:rPr>
              <w:t>KONSTRUKCIJŲ REMONTO KONTRO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4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4672B49B" w14:textId="389E78CF"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2985" w:history="1">
            <w:r w:rsidR="009A7ED6" w:rsidRPr="00BE40BE">
              <w:rPr>
                <w:rStyle w:val="Hyperlink"/>
                <w:b w:val="0"/>
                <w:bCs w:val="0"/>
              </w:rPr>
              <w:t>VII. 110-400 KV ORO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85 \h </w:instrText>
            </w:r>
            <w:r w:rsidR="009A7ED6" w:rsidRPr="00BE40BE">
              <w:rPr>
                <w:b w:val="0"/>
                <w:bCs w:val="0"/>
                <w:webHidden/>
              </w:rPr>
            </w:r>
            <w:r w:rsidR="009A7ED6" w:rsidRPr="00BE40BE">
              <w:rPr>
                <w:b w:val="0"/>
                <w:bCs w:val="0"/>
                <w:webHidden/>
              </w:rPr>
              <w:fldChar w:fldCharType="separate"/>
            </w:r>
            <w:r w:rsidR="009B57C0">
              <w:rPr>
                <w:b w:val="0"/>
                <w:bCs w:val="0"/>
                <w:webHidden/>
              </w:rPr>
              <w:t>63</w:t>
            </w:r>
            <w:r w:rsidR="009A7ED6" w:rsidRPr="00BE40BE">
              <w:rPr>
                <w:b w:val="0"/>
                <w:bCs w:val="0"/>
                <w:webHidden/>
              </w:rPr>
              <w:fldChar w:fldCharType="end"/>
            </w:r>
          </w:hyperlink>
        </w:p>
        <w:p w14:paraId="39877766" w14:textId="74EC3108"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86" w:history="1">
            <w:r w:rsidR="009A7ED6" w:rsidRPr="00056DAC">
              <w:rPr>
                <w:rStyle w:val="Hyperlink"/>
                <w:noProof/>
                <w:snapToGrid w:val="0"/>
              </w:rPr>
              <w:t>1. OL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6 \h </w:instrText>
            </w:r>
            <w:r w:rsidR="009A7ED6" w:rsidRPr="00BE40BE">
              <w:rPr>
                <w:noProof/>
                <w:webHidden/>
              </w:rPr>
            </w:r>
            <w:r w:rsidR="009A7ED6" w:rsidRPr="00BE40BE">
              <w:rPr>
                <w:noProof/>
                <w:webHidden/>
              </w:rPr>
              <w:fldChar w:fldCharType="separate"/>
            </w:r>
            <w:r w:rsidR="009B57C0">
              <w:rPr>
                <w:noProof/>
                <w:webHidden/>
              </w:rPr>
              <w:t>63</w:t>
            </w:r>
            <w:r w:rsidR="009A7ED6" w:rsidRPr="00BE40BE">
              <w:rPr>
                <w:noProof/>
                <w:webHidden/>
              </w:rPr>
              <w:fldChar w:fldCharType="end"/>
            </w:r>
          </w:hyperlink>
        </w:p>
        <w:p w14:paraId="1CFC5CC6" w14:textId="4485654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87" w:history="1">
            <w:r w:rsidR="009A7ED6" w:rsidRPr="00056DAC">
              <w:rPr>
                <w:rStyle w:val="Hyperlink"/>
                <w:noProof/>
                <w:snapToGrid w:val="0"/>
              </w:rPr>
              <w:t xml:space="preserve">2. CHARAKTERINGI OL GEDIMAI IR </w:t>
            </w:r>
            <w:r w:rsidR="009A7ED6" w:rsidRPr="00BE40BE">
              <w:rPr>
                <w:rStyle w:val="Hyperlink"/>
                <w:noProof/>
                <w:snapToGrid w:val="0"/>
              </w:rPr>
              <w:t>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7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87FCDCE" w14:textId="1D5EB1BA"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2988" w:history="1">
            <w:r w:rsidR="009A7ED6" w:rsidRPr="00056DAC">
              <w:rPr>
                <w:rStyle w:val="Hyperlink"/>
                <w:noProof/>
                <w:snapToGrid w:val="0"/>
              </w:rPr>
              <w:t>2.1. PAŽEIDI</w:t>
            </w:r>
            <w:r w:rsidR="009A7ED6" w:rsidRPr="00BE40BE">
              <w:rPr>
                <w:rStyle w:val="Hyperlink"/>
                <w:noProof/>
                <w:snapToGrid w:val="0"/>
              </w:rPr>
              <w:t>MAI TRASOSE IR PROSKYN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8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A072250" w14:textId="07840870"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89" w:history="1">
            <w:r w:rsidR="009A7ED6" w:rsidRPr="00056DAC">
              <w:rPr>
                <w:rStyle w:val="Hyperlink"/>
                <w:noProof/>
              </w:rPr>
              <w:t>2.2. ATRAMŲ IR PAMAT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9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EBC4607" w14:textId="2E0B4DB3"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0" w:history="1">
            <w:r w:rsidR="009A7ED6" w:rsidRPr="00056DAC">
              <w:rPr>
                <w:rStyle w:val="Hyperlink"/>
                <w:noProof/>
                <w:snapToGrid w:val="0"/>
              </w:rPr>
              <w:t>2.3. LAIDŲ, APSAUGOS NUO ŽAIBOSAUGOS TRO</w:t>
            </w:r>
            <w:r w:rsidR="009A7ED6" w:rsidRPr="00BE40BE">
              <w:rPr>
                <w:rStyle w:val="Hyperlink"/>
                <w:noProof/>
                <w:snapToGrid w:val="0"/>
              </w:rPr>
              <w:t>SŲ IR KONTAKTINIŲ SUJUNGIM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0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7D77B33" w14:textId="49D8B55C"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1" w:history="1">
            <w:r w:rsidR="009A7ED6" w:rsidRPr="00056DAC">
              <w:rPr>
                <w:rStyle w:val="Hyperlink"/>
                <w:noProof/>
              </w:rPr>
              <w:t>2.4. ŠVIESOLAIDINIO RYŠI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1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09E025C" w14:textId="6D1077C0"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2" w:history="1">
            <w:r w:rsidR="009A7ED6" w:rsidRPr="00056DAC">
              <w:rPr>
                <w:rStyle w:val="Hyperlink"/>
                <w:noProof/>
              </w:rPr>
              <w:t>2.5. PAKABŲ IR ARMATŪROS GEDIMAI IR PA</w:t>
            </w:r>
            <w:r w:rsidR="009A7ED6" w:rsidRPr="00BE40BE">
              <w:rPr>
                <w:rStyle w:val="Hyperlink"/>
                <w:noProof/>
              </w:rPr>
              <w:t>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2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08CD4B0F" w14:textId="3FD47D6B"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3" w:history="1">
            <w:r w:rsidR="009A7ED6" w:rsidRPr="00056DAC">
              <w:rPr>
                <w:rStyle w:val="Hyperlink"/>
                <w:noProof/>
              </w:rPr>
              <w:t>2.6. ĮŽEMINIM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3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6C52470" w14:textId="003FEC0F"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94" w:history="1">
            <w:r w:rsidR="009A7ED6" w:rsidRPr="00056DAC">
              <w:rPr>
                <w:rStyle w:val="Hyperlink"/>
                <w:noProof/>
                <w:snapToGrid w:val="0"/>
              </w:rPr>
              <w:t>3. OL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4 \h </w:instrText>
            </w:r>
            <w:r w:rsidR="009A7ED6" w:rsidRPr="00BE40BE">
              <w:rPr>
                <w:noProof/>
                <w:webHidden/>
              </w:rPr>
            </w:r>
            <w:r w:rsidR="009A7ED6" w:rsidRPr="00BE40BE">
              <w:rPr>
                <w:noProof/>
                <w:webHidden/>
              </w:rPr>
              <w:fldChar w:fldCharType="separate"/>
            </w:r>
            <w:r w:rsidR="009B57C0">
              <w:rPr>
                <w:noProof/>
                <w:webHidden/>
              </w:rPr>
              <w:t>66</w:t>
            </w:r>
            <w:r w:rsidR="009A7ED6" w:rsidRPr="00BE40BE">
              <w:rPr>
                <w:noProof/>
                <w:webHidden/>
              </w:rPr>
              <w:fldChar w:fldCharType="end"/>
            </w:r>
          </w:hyperlink>
        </w:p>
        <w:p w14:paraId="1413BA0D" w14:textId="1F60E6FD"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2995" w:history="1">
            <w:r w:rsidR="009A7ED6" w:rsidRPr="00056DAC">
              <w:rPr>
                <w:rStyle w:val="Hyperlink"/>
                <w:noProof/>
                <w:snapToGrid w:val="0"/>
              </w:rPr>
              <w:t>3.1.  ATSTUMŲ NUO LAIDŲ (TROSŲ) IKI ŽEMĖS IR ĮVAIRIŲ OBJEKTŲ TIKRINIMAS, ĮLINKIŲ M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5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53D544A3" w14:textId="48EB4CE7"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6" w:history="1">
            <w:r w:rsidR="009A7ED6" w:rsidRPr="00056DAC">
              <w:rPr>
                <w:rStyle w:val="Hyperlink"/>
                <w:noProof/>
                <w:snapToGrid w:val="0"/>
              </w:rPr>
              <w:t>3.2. ATRAMŲ PADĖTIE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6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37B6F8BB" w14:textId="30B0C4E3"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7" w:history="1">
            <w:r w:rsidR="009A7ED6" w:rsidRPr="00056DAC">
              <w:rPr>
                <w:rStyle w:val="Hyperlink"/>
                <w:noProof/>
                <w:snapToGrid w:val="0"/>
              </w:rPr>
              <w:t>3.3. LAIDŲ, APSAUGOS NUO ŽAIBOSAUGOS TROSŲ IR KONTAKTINIŲ SUJUNGIMŲ BŪKLĖ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7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0170FDC5" w14:textId="63EAD609"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2998" w:history="1">
            <w:r w:rsidR="009A7ED6" w:rsidRPr="00056DAC">
              <w:rPr>
                <w:rStyle w:val="Hyperlink"/>
                <w:noProof/>
                <w:snapToGrid w:val="0"/>
              </w:rPr>
              <w:t>3.4. ATRAMŲ ĮŽEMINIMO ĮRENGINIŲ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8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66C42E41" w14:textId="34F6258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2999" w:history="1">
            <w:r w:rsidR="009A7ED6" w:rsidRPr="00056DAC">
              <w:rPr>
                <w:rStyle w:val="Hyperlink"/>
                <w:noProof/>
              </w:rPr>
              <w:t>4.  OL REMONTAS</w:t>
            </w:r>
            <w:r w:rsidR="009A7ED6" w:rsidRPr="00BE40BE">
              <w:rPr>
                <w:noProof/>
                <w:webHidden/>
              </w:rPr>
              <w:tab/>
            </w:r>
            <w:r w:rsidR="00AF5F00">
              <w:rPr>
                <w:noProof/>
                <w:webHidden/>
              </w:rPr>
              <w:t>68</w:t>
            </w:r>
          </w:hyperlink>
        </w:p>
        <w:p w14:paraId="0F2F5C98" w14:textId="621BFE89"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3000" w:history="1">
            <w:r w:rsidR="009A7ED6" w:rsidRPr="00056DAC">
              <w:rPr>
                <w:rStyle w:val="Hyperlink"/>
                <w:noProof/>
                <w:snapToGrid w:val="0"/>
              </w:rPr>
              <w:t>4.1. BENDROJI TVARKA</w:t>
            </w:r>
            <w:r w:rsidR="009A7ED6" w:rsidRPr="00BE40BE">
              <w:rPr>
                <w:noProof/>
                <w:webHidden/>
              </w:rPr>
              <w:tab/>
            </w:r>
            <w:r w:rsidR="00AF5F00">
              <w:rPr>
                <w:noProof/>
                <w:webHidden/>
              </w:rPr>
              <w:t>68</w:t>
            </w:r>
          </w:hyperlink>
        </w:p>
        <w:p w14:paraId="26FFDE28" w14:textId="0D58B53A" w:rsidR="009A7ED6" w:rsidRPr="00056DAC" w:rsidRDefault="00000000" w:rsidP="009A0146">
          <w:pPr>
            <w:pStyle w:val="TOC3"/>
            <w:rPr>
              <w:noProof/>
            </w:rPr>
          </w:pPr>
          <w:hyperlink w:anchor="_Toc57843001" w:history="1">
            <w:r w:rsidR="009A7ED6" w:rsidRPr="00056DAC">
              <w:rPr>
                <w:rStyle w:val="Hyperlink"/>
                <w:noProof/>
                <w:snapToGrid w:val="0"/>
              </w:rPr>
              <w:t>4.2. LAIDŲ, APSAUGOS NUO ŽAIBOSAUGOS TROSŲ IR KONTAKTINIŲ SUJUNGIMŲ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1 \h </w:instrText>
            </w:r>
            <w:r w:rsidR="009A7ED6" w:rsidRPr="00BE40BE">
              <w:rPr>
                <w:noProof/>
                <w:webHidden/>
              </w:rPr>
            </w:r>
            <w:r w:rsidR="009A7ED6" w:rsidRPr="00BE40BE">
              <w:rPr>
                <w:noProof/>
                <w:webHidden/>
              </w:rPr>
              <w:fldChar w:fldCharType="separate"/>
            </w:r>
            <w:r w:rsidR="009B57C0">
              <w:rPr>
                <w:noProof/>
                <w:webHidden/>
              </w:rPr>
              <w:t>69</w:t>
            </w:r>
            <w:r w:rsidR="009A7ED6"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3002" w:history="1">
            <w:r w:rsidR="009A7ED6" w:rsidRPr="00056DAC">
              <w:rPr>
                <w:rStyle w:val="Hyperlink"/>
                <w:noProof/>
                <w:snapToGrid w:val="0"/>
              </w:rPr>
              <w:t>4.</w:t>
            </w:r>
            <w:r w:rsidR="0031417E" w:rsidRPr="00BE40BE">
              <w:rPr>
                <w:rStyle w:val="Hyperlink"/>
                <w:noProof/>
                <w:snapToGrid w:val="0"/>
              </w:rPr>
              <w:t>4</w:t>
            </w:r>
            <w:r w:rsidR="009A7ED6" w:rsidRPr="00BE40BE">
              <w:rPr>
                <w:rStyle w:val="Hyperlink"/>
                <w:noProof/>
                <w:snapToGrid w:val="0"/>
              </w:rPr>
              <w:t>. IZOLIUOJAMŲJŲ PAKABŲ IR ARMATŪROS REMONTAS, IZOLIATORIŲ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2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5F84F118" w14:textId="4E0737CC"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03" w:history="1">
            <w:r w:rsidR="009A7ED6" w:rsidRPr="00056DAC">
              <w:rPr>
                <w:rStyle w:val="Hyperlink"/>
                <w:noProof/>
                <w:snapToGrid w:val="0"/>
              </w:rPr>
              <w:t>4.</w:t>
            </w:r>
            <w:r w:rsidR="0031417E" w:rsidRPr="00BE40BE">
              <w:rPr>
                <w:rStyle w:val="Hyperlink"/>
                <w:noProof/>
                <w:snapToGrid w:val="0"/>
              </w:rPr>
              <w:t>5</w:t>
            </w:r>
            <w:r w:rsidR="009A7ED6" w:rsidRPr="00BE40BE">
              <w:rPr>
                <w:rStyle w:val="Hyperlink"/>
                <w:noProof/>
                <w:snapToGrid w:val="0"/>
              </w:rPr>
              <w:t>. ŽYMĖJIMŲ, ĮSPĖJAMŲJŲ PLAKATŲ IR SIGNALINIŲ ŽENKLŲ ATNAUJ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3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0A2215F7" w14:textId="0A5AFE42"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04" w:history="1">
            <w:r w:rsidR="009A7ED6" w:rsidRPr="00056DAC">
              <w:rPr>
                <w:rStyle w:val="Hyperlink"/>
                <w:noProof/>
                <w:snapToGrid w:val="0"/>
              </w:rPr>
              <w:t>5. OL TRASOS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4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58B15BF4" w14:textId="1CDCE684"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05" w:history="1">
            <w:r w:rsidR="009A7ED6" w:rsidRPr="00056DAC">
              <w:rPr>
                <w:rStyle w:val="Hyperlink"/>
                <w:noProof/>
                <w:snapToGrid w:val="0"/>
              </w:rPr>
              <w:t>6. ORO LINIJŲ DEFEKTAVIMO NOR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5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27217476" w14:textId="21ACAFA9" w:rsidR="009A7ED6" w:rsidRPr="00056DAC" w:rsidRDefault="00000000" w:rsidP="009C5DA8">
          <w:pPr>
            <w:pStyle w:val="TOC3"/>
            <w:rPr>
              <w:rFonts w:asciiTheme="minorHAnsi" w:eastAsiaTheme="minorEastAsia" w:hAnsiTheme="minorHAnsi" w:cstheme="minorBidi"/>
              <w:noProof/>
              <w:sz w:val="22"/>
              <w:szCs w:val="22"/>
              <w:lang w:eastAsia="lt-LT"/>
            </w:rPr>
          </w:pPr>
          <w:hyperlink w:anchor="_Toc57843006" w:history="1">
            <w:r w:rsidR="009A7ED6" w:rsidRPr="00056DAC">
              <w:rPr>
                <w:rStyle w:val="Hyperlink"/>
                <w:noProof/>
                <w:snapToGrid w:val="0"/>
              </w:rPr>
              <w:t>6.1. PAMATAI</w:t>
            </w:r>
            <w:r w:rsidR="009A7ED6" w:rsidRPr="00BE40BE">
              <w:rPr>
                <w:rStyle w:val="Hyperlink"/>
                <w:noProof/>
                <w:snapToGrid w:val="0"/>
              </w:rPr>
              <w:t xml:space="preserve"> IR PAKO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6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497D9E05" w14:textId="1EA48F6A"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07" w:history="1">
            <w:r w:rsidR="009A7ED6" w:rsidRPr="00056DAC">
              <w:rPr>
                <w:rStyle w:val="Hyperlink"/>
                <w:noProof/>
                <w:snapToGrid w:val="0"/>
              </w:rPr>
              <w:t>6.2. ATRA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7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732406C5" w14:textId="737C5A8E"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08" w:history="1">
            <w:r w:rsidR="009A7ED6" w:rsidRPr="00056DAC">
              <w:rPr>
                <w:rStyle w:val="Hyperlink"/>
                <w:noProof/>
                <w:snapToGrid w:val="0"/>
              </w:rPr>
              <w:t>6.3. ATRAMŲ ATOTAMP</w:t>
            </w:r>
            <w:r w:rsidR="009A7ED6" w:rsidRPr="00BE40BE">
              <w:rPr>
                <w:rStyle w:val="Hyperlink"/>
                <w:noProof/>
              </w:rPr>
              <w:t>Ų MONTAV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8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824B56B" w14:textId="2F62BEF1"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09" w:history="1">
            <w:r w:rsidR="009A7ED6" w:rsidRPr="00056DAC">
              <w:rPr>
                <w:rStyle w:val="Hyperlink"/>
                <w:noProof/>
                <w:snapToGrid w:val="0"/>
              </w:rPr>
              <w:t>6.4. LAIDAI, APSAUGOS NUO ŽAIBOSAUGOS TROSAI IR JŲ SUJUNG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9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3509B78" w14:textId="18D64B1F"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10" w:history="1">
            <w:r w:rsidR="009A7ED6" w:rsidRPr="00056DAC">
              <w:rPr>
                <w:rStyle w:val="Hyperlink"/>
                <w:noProof/>
                <w:snapToGrid w:val="0"/>
              </w:rPr>
              <w:t>6.5. ĮŽEMINIMO ĮRENGIN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0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6691D05" w14:textId="2FC3ECB6"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11" w:history="1">
            <w:r w:rsidR="009A7ED6" w:rsidRPr="00056DAC">
              <w:rPr>
                <w:rStyle w:val="Hyperlink"/>
                <w:noProof/>
                <w:snapToGrid w:val="0"/>
              </w:rPr>
              <w:t>6.6. OL ARMAT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1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98AF4CE" w14:textId="24B1B73C" w:rsidR="009A7ED6" w:rsidRPr="00056DAC" w:rsidRDefault="00000000" w:rsidP="009A0146">
          <w:pPr>
            <w:pStyle w:val="TOC3"/>
            <w:rPr>
              <w:rFonts w:asciiTheme="minorHAnsi" w:eastAsiaTheme="minorEastAsia" w:hAnsiTheme="minorHAnsi" w:cstheme="minorBidi"/>
              <w:noProof/>
              <w:sz w:val="22"/>
              <w:szCs w:val="22"/>
              <w:lang w:eastAsia="lt-LT"/>
            </w:rPr>
          </w:pPr>
          <w:hyperlink w:anchor="_Toc57843012" w:history="1">
            <w:r w:rsidR="009A7ED6" w:rsidRPr="00056DAC">
              <w:rPr>
                <w:rStyle w:val="Hyperlink"/>
                <w:noProof/>
                <w:snapToGrid w:val="0"/>
              </w:rPr>
              <w:t>6.7. OL IZOLIATO</w:t>
            </w:r>
            <w:r w:rsidR="009A7ED6" w:rsidRPr="00BE40BE">
              <w:rPr>
                <w:rStyle w:val="Hyperlink"/>
                <w:noProof/>
                <w:snapToGrid w:val="0"/>
              </w:rPr>
              <w:t>R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2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32DE27DA" w14:textId="38077DE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13" w:history="1">
            <w:r w:rsidR="009A7ED6" w:rsidRPr="00056DAC">
              <w:rPr>
                <w:rStyle w:val="Hyperlink"/>
                <w:noProof/>
                <w:snapToGrid w:val="0"/>
              </w:rPr>
              <w:t>7. O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3 \h </w:instrText>
            </w:r>
            <w:r w:rsidR="009A7ED6" w:rsidRPr="00BE40BE">
              <w:rPr>
                <w:noProof/>
                <w:webHidden/>
              </w:rPr>
            </w:r>
            <w:r w:rsidR="009A7ED6" w:rsidRPr="00BE40BE">
              <w:rPr>
                <w:noProof/>
                <w:webHidden/>
              </w:rPr>
              <w:fldChar w:fldCharType="separate"/>
            </w:r>
            <w:r w:rsidR="009B57C0">
              <w:rPr>
                <w:noProof/>
                <w:webHidden/>
              </w:rPr>
              <w:t>74</w:t>
            </w:r>
            <w:r w:rsidR="009A7ED6" w:rsidRPr="00BE40BE">
              <w:rPr>
                <w:noProof/>
                <w:webHidden/>
              </w:rPr>
              <w:fldChar w:fldCharType="end"/>
            </w:r>
          </w:hyperlink>
        </w:p>
        <w:p w14:paraId="0FABA5B3" w14:textId="5AE9BDA6"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14" w:history="1">
            <w:r w:rsidR="009A7ED6" w:rsidRPr="00BE40BE">
              <w:rPr>
                <w:rStyle w:val="Hyperlink"/>
                <w:b w:val="0"/>
                <w:bCs w:val="0"/>
              </w:rPr>
              <w:t>VIII. 110-330 KV KABELIŲ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14 \h </w:instrText>
            </w:r>
            <w:r w:rsidR="009A7ED6" w:rsidRPr="00BE40BE">
              <w:rPr>
                <w:b w:val="0"/>
                <w:bCs w:val="0"/>
                <w:webHidden/>
              </w:rPr>
            </w:r>
            <w:r w:rsidR="009A7ED6" w:rsidRPr="00BE40BE">
              <w:rPr>
                <w:b w:val="0"/>
                <w:bCs w:val="0"/>
                <w:webHidden/>
              </w:rPr>
              <w:fldChar w:fldCharType="separate"/>
            </w:r>
            <w:r w:rsidR="009B57C0">
              <w:rPr>
                <w:b w:val="0"/>
                <w:bCs w:val="0"/>
                <w:webHidden/>
              </w:rPr>
              <w:t>76</w:t>
            </w:r>
            <w:r w:rsidR="009A7ED6" w:rsidRPr="00BE40BE">
              <w:rPr>
                <w:b w:val="0"/>
                <w:bCs w:val="0"/>
                <w:webHidden/>
              </w:rPr>
              <w:fldChar w:fldCharType="end"/>
            </w:r>
          </w:hyperlink>
        </w:p>
        <w:p w14:paraId="47006CCA" w14:textId="07FE0245"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15" w:history="1">
            <w:r w:rsidR="009A7ED6" w:rsidRPr="00056DAC">
              <w:rPr>
                <w:rStyle w:val="Hyperlink"/>
                <w:noProof/>
              </w:rPr>
              <w:t>1. KL</w:t>
            </w:r>
            <w:r w:rsidR="009A7ED6" w:rsidRPr="00BE40BE">
              <w:rPr>
                <w:rStyle w:val="Hyperlink"/>
                <w:noProof/>
                <w:snapToGrid w:val="0"/>
              </w:rPr>
              <w:t xml:space="preserve"> EKSPLOATAVIMO ORGANIZAVIMAS BEI TECHNINIŲ DOKUMENTŲ ĮFORM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5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765A5407" w14:textId="2AD74F4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16" w:history="1">
            <w:r w:rsidR="009A7ED6" w:rsidRPr="00056DAC">
              <w:rPr>
                <w:rStyle w:val="Hyperlink"/>
                <w:noProof/>
              </w:rPr>
              <w:t>2. CHARAKTERINGI KL GEDIMAI IR PAŽEI</w:t>
            </w:r>
            <w:r w:rsidR="009A7ED6" w:rsidRPr="00BE40BE">
              <w:rPr>
                <w:rStyle w:val="Hyperlink"/>
                <w:noProof/>
              </w:rPr>
              <w:t>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6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025677CC" w14:textId="20A5FB59"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17" w:history="1">
            <w:r w:rsidR="009A7ED6" w:rsidRPr="00056DAC">
              <w:rPr>
                <w:rStyle w:val="Hyperlink"/>
                <w:noProof/>
              </w:rPr>
              <w:t>3. KABELIŲ LINIJŲ TRASŲ IR JŲ ĮRENGINIŲ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7 \h </w:instrText>
            </w:r>
            <w:r w:rsidR="009A7ED6" w:rsidRPr="00BE40BE">
              <w:rPr>
                <w:noProof/>
                <w:webHidden/>
              </w:rPr>
            </w:r>
            <w:r w:rsidR="009A7ED6" w:rsidRPr="00BE40BE">
              <w:rPr>
                <w:noProof/>
                <w:webHidden/>
              </w:rPr>
              <w:fldChar w:fldCharType="separate"/>
            </w:r>
            <w:r w:rsidR="009B57C0">
              <w:rPr>
                <w:noProof/>
                <w:webHidden/>
              </w:rPr>
              <w:t>77</w:t>
            </w:r>
            <w:r w:rsidR="009A7ED6" w:rsidRPr="00BE40BE">
              <w:rPr>
                <w:noProof/>
                <w:webHidden/>
              </w:rPr>
              <w:fldChar w:fldCharType="end"/>
            </w:r>
          </w:hyperlink>
        </w:p>
        <w:p w14:paraId="4A3E8C46" w14:textId="47E4F1D4"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3018" w:history="1">
            <w:r w:rsidR="009A7ED6" w:rsidRPr="00056DAC">
              <w:rPr>
                <w:rStyle w:val="Hyperlink"/>
                <w:noProof/>
              </w:rPr>
              <w:t>4. KABELIŲ LINIJŲ TECHNINĖS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8 \h </w:instrText>
            </w:r>
            <w:r w:rsidR="009A7ED6" w:rsidRPr="00BE40BE">
              <w:rPr>
                <w:noProof/>
                <w:webHidden/>
              </w:rPr>
            </w:r>
            <w:r w:rsidR="009A7ED6" w:rsidRPr="00BE40BE">
              <w:rPr>
                <w:noProof/>
                <w:webHidden/>
              </w:rPr>
              <w:fldChar w:fldCharType="separate"/>
            </w:r>
            <w:r w:rsidR="009B57C0">
              <w:rPr>
                <w:noProof/>
                <w:webHidden/>
              </w:rPr>
              <w:t>78</w:t>
            </w:r>
            <w:r w:rsidR="009A7ED6" w:rsidRPr="00BE40BE">
              <w:rPr>
                <w:noProof/>
                <w:webHidden/>
              </w:rPr>
              <w:fldChar w:fldCharType="end"/>
            </w:r>
          </w:hyperlink>
        </w:p>
        <w:p w14:paraId="56A8DE98" w14:textId="1FE73D48"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20" w:history="1">
            <w:r w:rsidR="00AF5F00">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21" w:history="1">
            <w:r w:rsidR="00AF5F00">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22" w:history="1">
            <w:r w:rsidR="009A7ED6" w:rsidRPr="00BE40BE">
              <w:rPr>
                <w:rStyle w:val="Hyperlink"/>
                <w:b w:val="0"/>
                <w:bCs w:val="0"/>
              </w:rPr>
              <w:t>IX. TRANSFORMATORIŲ PASTOČIŲ IR SKIRSTYKLŲ TELEKOMUNIKACIJŲ IR TELEINFORMACIJOS SURINKIMO PERDAVIMO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2 \h </w:instrText>
            </w:r>
            <w:r w:rsidR="009A7ED6" w:rsidRPr="00BE40BE">
              <w:rPr>
                <w:b w:val="0"/>
                <w:bCs w:val="0"/>
                <w:webHidden/>
              </w:rPr>
            </w:r>
            <w:r w:rsidR="009A7ED6" w:rsidRPr="00BE40BE">
              <w:rPr>
                <w:b w:val="0"/>
                <w:bCs w:val="0"/>
                <w:webHidden/>
              </w:rPr>
              <w:fldChar w:fldCharType="separate"/>
            </w:r>
            <w:r w:rsidR="009B57C0">
              <w:rPr>
                <w:b w:val="0"/>
                <w:bCs w:val="0"/>
                <w:webHidden/>
              </w:rPr>
              <w:t>81</w:t>
            </w:r>
            <w:r w:rsidR="009A7ED6" w:rsidRPr="00BE40BE">
              <w:rPr>
                <w:b w:val="0"/>
                <w:bCs w:val="0"/>
                <w:webHidden/>
              </w:rPr>
              <w:fldChar w:fldCharType="end"/>
            </w:r>
          </w:hyperlink>
        </w:p>
        <w:p w14:paraId="0E701B87" w14:textId="04E7640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23" w:history="1">
            <w:r w:rsidR="009A7ED6" w:rsidRPr="00BE40BE">
              <w:rPr>
                <w:rStyle w:val="Hyperlink"/>
                <w:noProof/>
              </w:rPr>
              <w:t>1. 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3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7DDCD544" w14:textId="3DFD9B53"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24" w:history="1">
            <w:r w:rsidR="009A7ED6" w:rsidRPr="00BE40BE">
              <w:rPr>
                <w:rStyle w:val="Hyperlink"/>
                <w:noProof/>
              </w:rPr>
              <w:t>2. ĮRENG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4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1BEE9FFF" w14:textId="40C05A34"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25" w:history="1">
            <w:r w:rsidR="009A7ED6" w:rsidRPr="00BE40BE">
              <w:rPr>
                <w:rStyle w:val="Hyperlink"/>
                <w:noProof/>
              </w:rPr>
              <w:t>3. 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5 \h </w:instrText>
            </w:r>
            <w:r w:rsidR="009A7ED6" w:rsidRPr="00BE40BE">
              <w:rPr>
                <w:noProof/>
                <w:webHidden/>
              </w:rPr>
            </w:r>
            <w:r w:rsidR="009A7ED6" w:rsidRPr="00BE40BE">
              <w:rPr>
                <w:noProof/>
                <w:webHidden/>
              </w:rPr>
              <w:fldChar w:fldCharType="separate"/>
            </w:r>
            <w:r w:rsidR="009B57C0">
              <w:rPr>
                <w:noProof/>
                <w:webHidden/>
              </w:rPr>
              <w:t>82</w:t>
            </w:r>
            <w:r w:rsidR="009A7ED6" w:rsidRPr="00BE40BE">
              <w:rPr>
                <w:noProof/>
                <w:webHidden/>
              </w:rPr>
              <w:fldChar w:fldCharType="end"/>
            </w:r>
          </w:hyperlink>
        </w:p>
        <w:p w14:paraId="2C7CAAB7" w14:textId="02A40829"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3026" w:history="1">
            <w:r w:rsidR="009A7ED6" w:rsidRPr="00BE40BE">
              <w:rPr>
                <w:rStyle w:val="Hyperlink"/>
                <w:noProof/>
              </w:rPr>
              <w:t>4. NORM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6 \h </w:instrText>
            </w:r>
            <w:r w:rsidR="009A7ED6" w:rsidRPr="00BE40BE">
              <w:rPr>
                <w:noProof/>
                <w:webHidden/>
              </w:rPr>
            </w:r>
            <w:r w:rsidR="009A7ED6" w:rsidRPr="00BE40BE">
              <w:rPr>
                <w:noProof/>
                <w:webHidden/>
              </w:rPr>
              <w:fldChar w:fldCharType="separate"/>
            </w:r>
            <w:r w:rsidR="009B57C0">
              <w:rPr>
                <w:noProof/>
                <w:webHidden/>
              </w:rPr>
              <w:t>83</w:t>
            </w:r>
            <w:r w:rsidR="009A7ED6" w:rsidRPr="00BE40BE">
              <w:rPr>
                <w:noProof/>
                <w:webHidden/>
              </w:rPr>
              <w:fldChar w:fldCharType="end"/>
            </w:r>
          </w:hyperlink>
        </w:p>
        <w:p w14:paraId="45AE0758" w14:textId="60A79A57"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27" w:history="1">
            <w:r w:rsidR="009A7ED6" w:rsidRPr="00BE40BE">
              <w:rPr>
                <w:rStyle w:val="Hyperlink"/>
                <w:b w:val="0"/>
                <w:bCs w:val="0"/>
              </w:rPr>
              <w:t>X. GAISRINĖS SAUGOS ORGANIZ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7 \h </w:instrText>
            </w:r>
            <w:r w:rsidR="009A7ED6" w:rsidRPr="00BE40BE">
              <w:rPr>
                <w:b w:val="0"/>
                <w:bCs w:val="0"/>
                <w:webHidden/>
              </w:rPr>
            </w:r>
            <w:r w:rsidR="009A7ED6" w:rsidRPr="00BE40BE">
              <w:rPr>
                <w:b w:val="0"/>
                <w:bCs w:val="0"/>
                <w:webHidden/>
              </w:rPr>
              <w:fldChar w:fldCharType="separate"/>
            </w:r>
            <w:r w:rsidR="009B57C0">
              <w:rPr>
                <w:b w:val="0"/>
                <w:bCs w:val="0"/>
                <w:webHidden/>
              </w:rPr>
              <w:t>84</w:t>
            </w:r>
            <w:r w:rsidR="009A7ED6" w:rsidRPr="00BE40BE">
              <w:rPr>
                <w:b w:val="0"/>
                <w:bCs w:val="0"/>
                <w:webHidden/>
              </w:rPr>
              <w:fldChar w:fldCharType="end"/>
            </w:r>
          </w:hyperlink>
        </w:p>
        <w:p w14:paraId="405CA524" w14:textId="55723AB1"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28" w:history="1">
            <w:r w:rsidR="009A7ED6" w:rsidRPr="00BE40BE">
              <w:rPr>
                <w:rStyle w:val="Hyperlink"/>
                <w:noProof/>
              </w:rPr>
              <w:t>1. FUNKCIJOS IR ATSAKOMYB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8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D383EAE" w14:textId="03C26E0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29" w:history="1">
            <w:r w:rsidR="009A7ED6" w:rsidRPr="00BE40BE">
              <w:rPr>
                <w:rStyle w:val="Hyperlink"/>
                <w:noProof/>
              </w:rPr>
              <w:t>2. GAISRINĖS SAUGOS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9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1C96291" w14:textId="648B03B4"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30" w:history="1">
            <w:r w:rsidR="009A7ED6" w:rsidRPr="00BE40BE">
              <w:rPr>
                <w:rStyle w:val="Hyperlink"/>
                <w:b w:val="0"/>
                <w:bCs w:val="0"/>
              </w:rPr>
              <w:t>3. BENDROJI GAISRINĖS SAUGOS INSTRUKCIJ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0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15D727D9" w14:textId="3315F5C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31" w:history="1">
            <w:r w:rsidR="009A7ED6" w:rsidRPr="00BE40BE">
              <w:rPr>
                <w:rStyle w:val="Hyperlink"/>
                <w:b w:val="0"/>
                <w:bCs w:val="0"/>
              </w:rPr>
              <w:t>4. TP IR KEITIKLIŲ GAISRINĖS SAUGOS INSTRUKCIJA IR DARBUOTOJŲ VEIKSMŲ, KILUS GAISRUI</w:t>
            </w:r>
            <w:r w:rsidR="00780474" w:rsidRPr="00BE40BE">
              <w:rPr>
                <w:rStyle w:val="Hyperlink"/>
                <w:b w:val="0"/>
                <w:bCs w:val="0"/>
              </w:rPr>
              <w:t>,</w:t>
            </w:r>
            <w:r w:rsidR="009A7ED6" w:rsidRPr="00BE40BE">
              <w:rPr>
                <w:rStyle w:val="Hyperlink"/>
                <w:b w:val="0"/>
                <w:bCs w:val="0"/>
              </w:rPr>
              <w:t xml:space="preserve"> PLAN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1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7A207B22" w14:textId="5C7D983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32" w:history="1">
            <w:r w:rsidR="009A7ED6" w:rsidRPr="00BE40BE">
              <w:rPr>
                <w:rStyle w:val="Hyperlink"/>
                <w:b w:val="0"/>
                <w:bCs w:val="0"/>
              </w:rPr>
              <w:t>5. OPERATYVINĖS GAISRO GESINIMO KORTELĖ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2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4B20B63F" w14:textId="4A63210F"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33" w:history="1">
            <w:r w:rsidR="009A7ED6" w:rsidRPr="00BE40BE">
              <w:rPr>
                <w:rStyle w:val="Hyperlink"/>
                <w:noProof/>
              </w:rPr>
              <w:t>6. GAISRINĖS SAUGOS INŽINERINIŲ SISTEMŲ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3 \h </w:instrText>
            </w:r>
            <w:r w:rsidR="009A7ED6" w:rsidRPr="00BE40BE">
              <w:rPr>
                <w:noProof/>
                <w:webHidden/>
              </w:rPr>
            </w:r>
            <w:r w:rsidR="009A7ED6" w:rsidRPr="00BE40BE">
              <w:rPr>
                <w:noProof/>
                <w:webHidden/>
              </w:rPr>
              <w:fldChar w:fldCharType="separate"/>
            </w:r>
            <w:r w:rsidR="009B57C0">
              <w:rPr>
                <w:noProof/>
                <w:webHidden/>
              </w:rPr>
              <w:t>85</w:t>
            </w:r>
            <w:r w:rsidR="009A7ED6" w:rsidRPr="00BE40BE">
              <w:rPr>
                <w:noProof/>
                <w:webHidden/>
              </w:rPr>
              <w:fldChar w:fldCharType="end"/>
            </w:r>
          </w:hyperlink>
        </w:p>
        <w:p w14:paraId="40FC6222" w14:textId="643F5DC2"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34" w:history="1">
            <w:r w:rsidR="009A7ED6" w:rsidRPr="00BE40BE">
              <w:rPr>
                <w:rStyle w:val="Hyperlink"/>
                <w:noProof/>
              </w:rPr>
              <w:t>7. FIZINIŲ AR JURIDINIŲ ASMENŲ NAUDOJIMASIS BENDROVĖS PATALPOM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4 \h </w:instrText>
            </w:r>
            <w:r w:rsidR="009A7ED6" w:rsidRPr="00BE40BE">
              <w:rPr>
                <w:noProof/>
                <w:webHidden/>
              </w:rPr>
            </w:r>
            <w:r w:rsidR="009A7ED6" w:rsidRPr="00BE40BE">
              <w:rPr>
                <w:noProof/>
                <w:webHidden/>
              </w:rPr>
              <w:fldChar w:fldCharType="separate"/>
            </w:r>
            <w:r w:rsidR="009B57C0">
              <w:rPr>
                <w:noProof/>
                <w:webHidden/>
              </w:rPr>
              <w:t>86</w:t>
            </w:r>
            <w:r w:rsidR="009A7ED6" w:rsidRPr="00BE40BE">
              <w:rPr>
                <w:noProof/>
                <w:webHidden/>
              </w:rPr>
              <w:fldChar w:fldCharType="end"/>
            </w:r>
          </w:hyperlink>
        </w:p>
        <w:p w14:paraId="2D4D84A0" w14:textId="16B2C8D6"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35" w:history="1">
            <w:r w:rsidR="009A7ED6" w:rsidRPr="00BE40BE">
              <w:rPr>
                <w:rStyle w:val="Hyperlink"/>
                <w:b w:val="0"/>
                <w:bCs w:val="0"/>
              </w:rPr>
              <w:t>XI. TRANSFORMATORIŲ PASTOČIŲ IR SKIRSTYKLŲ APSAUGOS SISTEMŲ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5 \h </w:instrText>
            </w:r>
            <w:r w:rsidR="009A7ED6" w:rsidRPr="00BE40BE">
              <w:rPr>
                <w:b w:val="0"/>
                <w:bCs w:val="0"/>
                <w:webHidden/>
              </w:rPr>
            </w:r>
            <w:r w:rsidR="009A7ED6" w:rsidRPr="00BE40BE">
              <w:rPr>
                <w:b w:val="0"/>
                <w:bCs w:val="0"/>
                <w:webHidden/>
              </w:rPr>
              <w:fldChar w:fldCharType="separate"/>
            </w:r>
            <w:r w:rsidR="009B57C0">
              <w:rPr>
                <w:b w:val="0"/>
                <w:bCs w:val="0"/>
                <w:webHidden/>
              </w:rPr>
              <w:t>87</w:t>
            </w:r>
            <w:r w:rsidR="009A7ED6" w:rsidRPr="00BE40BE">
              <w:rPr>
                <w:b w:val="0"/>
                <w:bCs w:val="0"/>
                <w:webHidden/>
              </w:rPr>
              <w:fldChar w:fldCharType="end"/>
            </w:r>
          </w:hyperlink>
        </w:p>
        <w:p w14:paraId="11E5B28A" w14:textId="29DCB527" w:rsidR="009A7ED6" w:rsidRPr="00056DAC" w:rsidRDefault="00000000" w:rsidP="009A0146">
          <w:pPr>
            <w:pStyle w:val="TOC2"/>
            <w:rPr>
              <w:noProof/>
            </w:rPr>
          </w:pPr>
          <w:hyperlink w:anchor="_Toc57843036" w:history="1">
            <w:r w:rsidR="009A7ED6" w:rsidRPr="00BE40BE">
              <w:rPr>
                <w:rStyle w:val="Hyperlink"/>
                <w:noProof/>
              </w:rPr>
              <w:t>1.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6 \h </w:instrText>
            </w:r>
            <w:r w:rsidR="009A7ED6" w:rsidRPr="00BE40BE">
              <w:rPr>
                <w:noProof/>
                <w:webHidden/>
              </w:rPr>
            </w:r>
            <w:r w:rsidR="009A7ED6" w:rsidRPr="00BE40BE">
              <w:rPr>
                <w:noProof/>
                <w:webHidden/>
              </w:rPr>
              <w:fldChar w:fldCharType="separate"/>
            </w:r>
            <w:r w:rsidR="009B57C0">
              <w:rPr>
                <w:noProof/>
                <w:webHidden/>
              </w:rPr>
              <w:t>87</w:t>
            </w:r>
            <w:r w:rsidR="009A7ED6" w:rsidRPr="00BE40BE">
              <w:rPr>
                <w:noProof/>
                <w:webHidden/>
              </w:rPr>
              <w:fldChar w:fldCharType="end"/>
            </w:r>
          </w:hyperlink>
        </w:p>
        <w:p w14:paraId="778ED0CC" w14:textId="0FFD45E2" w:rsidR="004E50F2" w:rsidRDefault="00000000" w:rsidP="004E50F2">
          <w:pPr>
            <w:pStyle w:val="TOC1"/>
            <w:rPr>
              <w:b w:val="0"/>
              <w:bCs w:val="0"/>
            </w:rPr>
          </w:pPr>
          <w:hyperlink w:anchor="_Toc57843037" w:history="1">
            <w:r w:rsidR="004E50F2" w:rsidRPr="00BE40BE">
              <w:rPr>
                <w:rStyle w:val="Hyperlink"/>
                <w:b w:val="0"/>
                <w:bCs w:val="0"/>
              </w:rPr>
              <w:t>XII. APLINKOS APSAUGOS OR</w:t>
            </w:r>
            <w:r w:rsidR="000357D2" w:rsidRPr="00BE40BE">
              <w:rPr>
                <w:rStyle w:val="Hyperlink"/>
                <w:b w:val="0"/>
                <w:bCs w:val="0"/>
              </w:rPr>
              <w:t>GANIZAVIMAS</w:t>
            </w:r>
            <w:r w:rsidR="004E50F2" w:rsidRPr="00BE40BE">
              <w:rPr>
                <w:b w:val="0"/>
                <w:bCs w:val="0"/>
                <w:webHidden/>
              </w:rPr>
              <w:tab/>
            </w:r>
            <w:r w:rsidR="008C7000">
              <w:rPr>
                <w:b w:val="0"/>
                <w:bCs w:val="0"/>
                <w:webHidden/>
              </w:rPr>
              <w:t>89</w:t>
            </w:r>
          </w:hyperlink>
        </w:p>
        <w:p w14:paraId="253D7BC4" w14:textId="7F671C9E" w:rsidR="008C7000" w:rsidRPr="00056DAC" w:rsidRDefault="00000000" w:rsidP="008C7000">
          <w:pPr>
            <w:pStyle w:val="TOC2"/>
            <w:rPr>
              <w:noProof/>
            </w:rPr>
          </w:pPr>
          <w:hyperlink w:anchor="_Toc57843036" w:history="1">
            <w:r w:rsidR="008C7000" w:rsidRPr="00BE40BE">
              <w:rPr>
                <w:rStyle w:val="Hyperlink"/>
                <w:noProof/>
              </w:rPr>
              <w:t xml:space="preserve">1. </w:t>
            </w:r>
            <w:r w:rsidR="008C7000">
              <w:rPr>
                <w:rStyle w:val="Hyperlink"/>
                <w:noProof/>
              </w:rPr>
              <w:t>ATLIEKŲ TVARKYMO ORGANIZAVIMAS, VYKDYMAS IR PRIEŽIŪR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89</w:t>
            </w:r>
            <w:r w:rsidR="008C7000" w:rsidRPr="00BE40BE">
              <w:rPr>
                <w:noProof/>
                <w:webHidden/>
              </w:rPr>
              <w:fldChar w:fldCharType="end"/>
            </w:r>
          </w:hyperlink>
        </w:p>
        <w:p w14:paraId="72E89028" w14:textId="301E79B6" w:rsidR="008C7000" w:rsidRPr="00056DAC" w:rsidRDefault="00000000" w:rsidP="008C7000">
          <w:pPr>
            <w:pStyle w:val="TOC2"/>
            <w:rPr>
              <w:noProof/>
            </w:rPr>
          </w:pPr>
          <w:hyperlink w:anchor="_Toc57843036" w:history="1">
            <w:r w:rsidR="008C7000">
              <w:rPr>
                <w:rStyle w:val="Hyperlink"/>
                <w:noProof/>
              </w:rPr>
              <w:t>2</w:t>
            </w:r>
            <w:r w:rsidR="008C7000" w:rsidRPr="00BE40BE">
              <w:rPr>
                <w:rStyle w:val="Hyperlink"/>
                <w:noProof/>
              </w:rPr>
              <w:t xml:space="preserve">. </w:t>
            </w:r>
            <w:r w:rsidR="008C7000">
              <w:rPr>
                <w:rStyle w:val="Hyperlink"/>
                <w:noProof/>
              </w:rPr>
              <w:t>ĮVYKIAI, DĖL KURIŲ ĮVYKO POVEIKIS APLINKAI IR VEIKSMAI ĮVYKUS APLINOS TARŠAI</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0</w:t>
          </w:r>
        </w:p>
        <w:p w14:paraId="026E99E4" w14:textId="219248BE" w:rsidR="008C7000" w:rsidRDefault="00000000" w:rsidP="008C7000">
          <w:pPr>
            <w:pStyle w:val="TOC2"/>
            <w:rPr>
              <w:noProof/>
            </w:rPr>
          </w:pPr>
          <w:hyperlink w:anchor="_Toc57843036" w:history="1">
            <w:r w:rsidR="008C7000">
              <w:rPr>
                <w:rStyle w:val="Hyperlink"/>
                <w:noProof/>
              </w:rPr>
              <w:t>3</w:t>
            </w:r>
            <w:r w:rsidR="008C7000" w:rsidRPr="00BE40BE">
              <w:rPr>
                <w:rStyle w:val="Hyperlink"/>
                <w:noProof/>
              </w:rPr>
              <w:t xml:space="preserve">. </w:t>
            </w:r>
            <w:r w:rsidR="008C7000">
              <w:rPr>
                <w:rStyle w:val="Hyperlink"/>
                <w:noProof/>
              </w:rPr>
              <w:t>NUOTEKŲ PRIEŽIŪROS ORGANIZAVIMAS</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2</w:t>
          </w:r>
        </w:p>
        <w:p w14:paraId="03FD59C0" w14:textId="4CC05388" w:rsidR="008C7000" w:rsidRPr="008C7000" w:rsidRDefault="00000000" w:rsidP="008C7000">
          <w:pPr>
            <w:pStyle w:val="TOC2"/>
            <w:rPr>
              <w:noProof/>
            </w:rPr>
          </w:pPr>
          <w:hyperlink w:anchor="_Toc57843036" w:history="1">
            <w:r w:rsidR="008C7000">
              <w:rPr>
                <w:rStyle w:val="Hyperlink"/>
                <w:noProof/>
              </w:rPr>
              <w:t>4</w:t>
            </w:r>
            <w:r w:rsidR="008C7000" w:rsidRPr="00BE40BE">
              <w:rPr>
                <w:rStyle w:val="Hyperlink"/>
                <w:noProof/>
              </w:rPr>
              <w:t xml:space="preserve">. </w:t>
            </w:r>
            <w:r w:rsidR="008C7000">
              <w:rPr>
                <w:rStyle w:val="Hyperlink"/>
                <w:noProof/>
              </w:rPr>
              <w:t>CHEMINIŲ MEDŽIAGŲ SAUGUS NAUDOJIMAS IR APSKAIT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3</w:t>
          </w:r>
        </w:p>
        <w:p w14:paraId="33FF0564" w14:textId="1C8D7724"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37" w:history="1">
            <w:r w:rsidR="009A7ED6" w:rsidRPr="00BE40BE">
              <w:rPr>
                <w:rStyle w:val="Hyperlink"/>
                <w:b w:val="0"/>
                <w:bCs w:val="0"/>
              </w:rPr>
              <w:t>XII</w:t>
            </w:r>
            <w:r w:rsidR="004E50F2" w:rsidRPr="00BE40BE">
              <w:rPr>
                <w:rStyle w:val="Hyperlink"/>
                <w:b w:val="0"/>
                <w:bCs w:val="0"/>
              </w:rPr>
              <w:t>I</w:t>
            </w:r>
            <w:r w:rsidR="009A7ED6" w:rsidRPr="00BE40BE">
              <w:rPr>
                <w:rStyle w:val="Hyperlink"/>
                <w:b w:val="0"/>
                <w:bCs w:val="0"/>
              </w:rPr>
              <w:t>. PRIED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7 \h </w:instrText>
            </w:r>
            <w:r w:rsidR="009A7ED6" w:rsidRPr="00BE40BE">
              <w:rPr>
                <w:b w:val="0"/>
                <w:bCs w:val="0"/>
                <w:webHidden/>
              </w:rPr>
            </w:r>
            <w:r w:rsidR="009A7ED6" w:rsidRPr="00BE40BE">
              <w:rPr>
                <w:b w:val="0"/>
                <w:bCs w:val="0"/>
                <w:webHidden/>
              </w:rPr>
              <w:fldChar w:fldCharType="separate"/>
            </w:r>
            <w:r w:rsidR="009B57C0">
              <w:rPr>
                <w:b w:val="0"/>
                <w:bCs w:val="0"/>
                <w:webHidden/>
              </w:rPr>
              <w:t>94</w:t>
            </w:r>
            <w:r w:rsidR="009A7ED6" w:rsidRPr="00BE40BE">
              <w:rPr>
                <w:b w:val="0"/>
                <w:bCs w:val="0"/>
                <w:webHidden/>
              </w:rPr>
              <w:fldChar w:fldCharType="end"/>
            </w:r>
          </w:hyperlink>
        </w:p>
        <w:p w14:paraId="597E9C14" w14:textId="44E7839F" w:rsidR="009A7ED6" w:rsidRPr="00056DAC" w:rsidRDefault="00000000" w:rsidP="009A0146">
          <w:pPr>
            <w:pStyle w:val="TOC2"/>
            <w:rPr>
              <w:noProof/>
            </w:rPr>
          </w:pPr>
          <w:hyperlink w:anchor="_Toc57843038" w:history="1">
            <w:r w:rsidR="009A7ED6"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009A7ED6" w:rsidRPr="00BE40BE">
              <w:rPr>
                <w:rStyle w:val="Hyperlink"/>
                <w:noProof/>
              </w:rPr>
              <w:t xml:space="preserve">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8 \h </w:instrText>
            </w:r>
            <w:r w:rsidR="009A7ED6" w:rsidRPr="00BE40BE">
              <w:rPr>
                <w:noProof/>
                <w:webHidden/>
              </w:rPr>
            </w:r>
            <w:r w:rsidR="009A7ED6" w:rsidRPr="00BE40BE">
              <w:rPr>
                <w:noProof/>
                <w:webHidden/>
              </w:rPr>
              <w:fldChar w:fldCharType="separate"/>
            </w:r>
            <w:r w:rsidR="009B57C0">
              <w:rPr>
                <w:noProof/>
                <w:webHidden/>
              </w:rPr>
              <w:t>95</w:t>
            </w:r>
            <w:r w:rsidR="009A7ED6" w:rsidRPr="00BE40BE">
              <w:rPr>
                <w:noProof/>
                <w:webHidden/>
              </w:rPr>
              <w:fldChar w:fldCharType="end"/>
            </w:r>
          </w:hyperlink>
        </w:p>
        <w:p w14:paraId="55A8EB5B" w14:textId="3D3AB747" w:rsidR="00315A10" w:rsidRPr="00056DAC" w:rsidRDefault="00000000" w:rsidP="009A0146">
          <w:pPr>
            <w:pStyle w:val="TOC2"/>
            <w:rPr>
              <w:rFonts w:asciiTheme="minorHAnsi" w:eastAsiaTheme="minorEastAsia" w:hAnsiTheme="minorHAnsi" w:cstheme="minorBidi"/>
              <w:noProof/>
              <w:sz w:val="22"/>
              <w:szCs w:val="22"/>
              <w:lang w:eastAsia="lt-LT"/>
            </w:rPr>
          </w:pPr>
          <w:hyperlink w:anchor="_Toc57843041" w:history="1">
            <w:r w:rsidR="00315A10"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00315A10"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39" w:history="1">
            <w:r w:rsidR="009A7ED6" w:rsidRPr="00BE40BE">
              <w:rPr>
                <w:rStyle w:val="Hyperlink"/>
                <w:noProof/>
              </w:rPr>
              <w:t>ĮRENGINIŲ EKSPLOATAVIMO INSTRUKCIJŲ RENGIMO, NAUDOJIMO IR SAUGOJIMO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9 \h </w:instrText>
            </w:r>
            <w:r w:rsidR="009A7ED6" w:rsidRPr="00BE40BE">
              <w:rPr>
                <w:noProof/>
                <w:webHidden/>
              </w:rPr>
            </w:r>
            <w:r w:rsidR="009A7ED6" w:rsidRPr="00BE40BE">
              <w:rPr>
                <w:noProof/>
                <w:webHidden/>
              </w:rPr>
              <w:fldChar w:fldCharType="separate"/>
            </w:r>
            <w:r w:rsidR="009B57C0">
              <w:rPr>
                <w:noProof/>
                <w:webHidden/>
              </w:rPr>
              <w:t>97</w:t>
            </w:r>
            <w:r w:rsidR="009A7ED6"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42" w:history="1">
            <w:r w:rsidR="009A7ED6" w:rsidRPr="00BE40BE">
              <w:rPr>
                <w:rStyle w:val="Hyperlink"/>
                <w:noProof/>
              </w:rPr>
              <w:t>110-400 KV TRANSFORMATORIŲ PASTOČIŲ IR SKIRSTYKLŲ ĮRENGINIŲ APŽIŪROS LAPELIS (</w:t>
            </w:r>
            <w:r w:rsidR="009A7ED6" w:rsidRPr="00BE40BE">
              <w:rPr>
                <w:rStyle w:val="Hyperlink"/>
                <w:i/>
                <w:noProof/>
              </w:rPr>
              <w:t>pavyzdinė forma</w:t>
            </w:r>
            <w:r w:rsidR="009A7ED6" w:rsidRPr="00BE40BE">
              <w:rPr>
                <w:rStyle w:val="Hyperlink"/>
                <w:noProof/>
              </w:rPr>
              <w:t>) 20___ me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2 \h </w:instrText>
            </w:r>
            <w:r w:rsidR="009A7ED6" w:rsidRPr="00BE40BE">
              <w:rPr>
                <w:noProof/>
                <w:webHidden/>
              </w:rPr>
            </w:r>
            <w:r w:rsidR="009A7ED6" w:rsidRPr="00BE40BE">
              <w:rPr>
                <w:noProof/>
                <w:webHidden/>
              </w:rPr>
              <w:fldChar w:fldCharType="separate"/>
            </w:r>
            <w:r w:rsidR="009B57C0">
              <w:rPr>
                <w:noProof/>
                <w:webHidden/>
              </w:rPr>
              <w:t>102</w:t>
            </w:r>
            <w:r w:rsidR="009A7ED6" w:rsidRPr="00BE40BE">
              <w:rPr>
                <w:noProof/>
                <w:webHidden/>
              </w:rPr>
              <w:fldChar w:fldCharType="end"/>
            </w:r>
          </w:hyperlink>
        </w:p>
        <w:p w14:paraId="697B9DBC" w14:textId="2792762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43" w:history="1">
            <w:r w:rsidR="009A7ED6" w:rsidRPr="00BE40BE">
              <w:rPr>
                <w:rStyle w:val="Hyperlink"/>
                <w:b w:val="0"/>
                <w:bCs w:val="0"/>
              </w:rPr>
              <w:t>110-400 KV TRANSFORMATORIŲ PASTOČIŲ IR SKIRSTYKLŲ ILGALAIKIO MATERIALIOJO TURTO APŽIŪROS VIETOJE LAPE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43 \h </w:instrText>
            </w:r>
            <w:r w:rsidR="009A7ED6" w:rsidRPr="00BE40BE">
              <w:rPr>
                <w:b w:val="0"/>
                <w:bCs w:val="0"/>
                <w:webHidden/>
              </w:rPr>
            </w:r>
            <w:r w:rsidR="009A7ED6" w:rsidRPr="00BE40BE">
              <w:rPr>
                <w:b w:val="0"/>
                <w:bCs w:val="0"/>
                <w:webHidden/>
              </w:rPr>
              <w:fldChar w:fldCharType="separate"/>
            </w:r>
            <w:r w:rsidR="009B57C0">
              <w:rPr>
                <w:b w:val="0"/>
                <w:bCs w:val="0"/>
                <w:webHidden/>
              </w:rPr>
              <w:t>105</w:t>
            </w:r>
            <w:r w:rsidR="009A7ED6" w:rsidRPr="00BE40BE">
              <w:rPr>
                <w:b w:val="0"/>
                <w:bCs w:val="0"/>
                <w:webHidden/>
              </w:rPr>
              <w:fldChar w:fldCharType="end"/>
            </w:r>
          </w:hyperlink>
        </w:p>
        <w:p w14:paraId="465F1475" w14:textId="643AE85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44" w:history="1">
            <w:r w:rsidR="009A7ED6" w:rsidRPr="00BE40BE">
              <w:rPr>
                <w:rStyle w:val="Hyperlink"/>
                <w:noProof/>
              </w:rPr>
              <w:t>PASTOČIŲ IR SKIRSTYKLŲ ĮRENGINIŲ, STATINIŲ APŽIŪRŲ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4 \h </w:instrText>
            </w:r>
            <w:r w:rsidR="009A7ED6" w:rsidRPr="00BE40BE">
              <w:rPr>
                <w:noProof/>
                <w:webHidden/>
              </w:rPr>
            </w:r>
            <w:r w:rsidR="009A7ED6" w:rsidRPr="00BE40BE">
              <w:rPr>
                <w:noProof/>
                <w:webHidden/>
              </w:rPr>
              <w:fldChar w:fldCharType="separate"/>
            </w:r>
            <w:r w:rsidR="009B57C0">
              <w:rPr>
                <w:noProof/>
                <w:webHidden/>
              </w:rPr>
              <w:t>106</w:t>
            </w:r>
            <w:r w:rsidR="009A7ED6" w:rsidRPr="00BE40BE">
              <w:rPr>
                <w:noProof/>
                <w:webHidden/>
              </w:rPr>
              <w:fldChar w:fldCharType="end"/>
            </w:r>
          </w:hyperlink>
        </w:p>
        <w:p w14:paraId="48A09A34" w14:textId="3DA4181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45" w:history="1">
            <w:r w:rsidR="009A7ED6" w:rsidRPr="00BE40BE">
              <w:rPr>
                <w:rStyle w:val="Hyperlink"/>
                <w:noProof/>
              </w:rPr>
              <w:t>110-400 KV TRANSFORMATORIŲ PASTOČIŲ IR SKIRSTYKLŲ ĮRENGINIŲ TECHNINĖS PRIEŽIŪROS IR REMONTO DARB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5 \h </w:instrText>
            </w:r>
            <w:r w:rsidR="009A7ED6" w:rsidRPr="00BE40BE">
              <w:rPr>
                <w:noProof/>
                <w:webHidden/>
              </w:rPr>
            </w:r>
            <w:r w:rsidR="009A7ED6" w:rsidRPr="00BE40BE">
              <w:rPr>
                <w:noProof/>
                <w:webHidden/>
              </w:rPr>
              <w:fldChar w:fldCharType="separate"/>
            </w:r>
            <w:r w:rsidR="009B57C0">
              <w:rPr>
                <w:noProof/>
                <w:webHidden/>
              </w:rPr>
              <w:t>113</w:t>
            </w:r>
            <w:r w:rsidR="009A7ED6" w:rsidRPr="00BE40BE">
              <w:rPr>
                <w:noProof/>
                <w:webHidden/>
              </w:rPr>
              <w:fldChar w:fldCharType="end"/>
            </w:r>
          </w:hyperlink>
        </w:p>
        <w:p w14:paraId="5448A497" w14:textId="2481EB65"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46" w:history="1">
            <w:r w:rsidR="009A7ED6" w:rsidRPr="00BE40BE">
              <w:rPr>
                <w:rStyle w:val="Hyperlink"/>
                <w:noProof/>
              </w:rPr>
              <w:t>RELINĖS APSAUGOS IR AUTOMATIKOS ĮRENGINIŲ PLANINĖS TECHNINĖS PRIEŽIŪROS PERIODIŠKUMO LENTE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6 \h </w:instrText>
            </w:r>
            <w:r w:rsidR="009A7ED6" w:rsidRPr="00BE40BE">
              <w:rPr>
                <w:noProof/>
                <w:webHidden/>
              </w:rPr>
            </w:r>
            <w:r w:rsidR="009A7ED6" w:rsidRPr="00BE40BE">
              <w:rPr>
                <w:noProof/>
                <w:webHidden/>
              </w:rPr>
              <w:fldChar w:fldCharType="separate"/>
            </w:r>
            <w:r w:rsidR="009B57C0">
              <w:rPr>
                <w:noProof/>
                <w:webHidden/>
              </w:rPr>
              <w:t>116</w:t>
            </w:r>
            <w:r w:rsidR="009A7ED6" w:rsidRPr="00BE40BE">
              <w:rPr>
                <w:noProof/>
                <w:webHidden/>
              </w:rPr>
              <w:fldChar w:fldCharType="end"/>
            </w:r>
          </w:hyperlink>
        </w:p>
        <w:p w14:paraId="01DF1DAF" w14:textId="05064427"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3047" w:history="1">
            <w:r w:rsidR="009A7ED6" w:rsidRPr="00BE40BE">
              <w:rPr>
                <w:rStyle w:val="Hyperlink"/>
                <w:noProof/>
              </w:rPr>
              <w:t>ELEKTROMECHANINIŲ IR MIKROELEKTRONIKOS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7 \h </w:instrText>
            </w:r>
            <w:r w:rsidR="009A7ED6" w:rsidRPr="00BE40BE">
              <w:rPr>
                <w:noProof/>
                <w:webHidden/>
              </w:rPr>
            </w:r>
            <w:r w:rsidR="009A7ED6" w:rsidRPr="00BE40BE">
              <w:rPr>
                <w:noProof/>
                <w:webHidden/>
              </w:rPr>
              <w:fldChar w:fldCharType="separate"/>
            </w:r>
            <w:r w:rsidR="009B57C0">
              <w:rPr>
                <w:noProof/>
                <w:webHidden/>
              </w:rPr>
              <w:t>117</w:t>
            </w:r>
            <w:r w:rsidR="009A7ED6" w:rsidRPr="00BE40BE">
              <w:rPr>
                <w:noProof/>
                <w:webHidden/>
              </w:rPr>
              <w:fldChar w:fldCharType="end"/>
            </w:r>
          </w:hyperlink>
        </w:p>
        <w:p w14:paraId="67827A78" w14:textId="7DF44202"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48" w:history="1">
            <w:r w:rsidR="009A7ED6" w:rsidRPr="00BE40BE">
              <w:rPr>
                <w:rStyle w:val="Hyperlink"/>
                <w:noProof/>
              </w:rPr>
              <w:t>MIKROPROCESORINIŲ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8 \h </w:instrText>
            </w:r>
            <w:r w:rsidR="009A7ED6" w:rsidRPr="00BE40BE">
              <w:rPr>
                <w:noProof/>
                <w:webHidden/>
              </w:rPr>
            </w:r>
            <w:r w:rsidR="009A7ED6" w:rsidRPr="00BE40BE">
              <w:rPr>
                <w:noProof/>
                <w:webHidden/>
              </w:rPr>
              <w:fldChar w:fldCharType="separate"/>
            </w:r>
            <w:r w:rsidR="009B57C0">
              <w:rPr>
                <w:noProof/>
                <w:webHidden/>
              </w:rPr>
              <w:t>120</w:t>
            </w:r>
            <w:r w:rsidR="009A7ED6" w:rsidRPr="00BE40BE">
              <w:rPr>
                <w:noProof/>
                <w:webHidden/>
              </w:rPr>
              <w:fldChar w:fldCharType="end"/>
            </w:r>
          </w:hyperlink>
        </w:p>
        <w:p w14:paraId="13A13AC5" w14:textId="6064637B"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49" w:history="1">
            <w:r w:rsidR="009A7ED6" w:rsidRPr="00BE40BE">
              <w:rPr>
                <w:rStyle w:val="Hyperlink"/>
                <w:caps/>
                <w:noProof/>
              </w:rPr>
              <w:t>Objekto ir</w:t>
            </w:r>
            <w:r w:rsidR="009A7ED6" w:rsidRPr="00BE40BE">
              <w:rPr>
                <w:rStyle w:val="Hyperlink"/>
                <w:noProof/>
              </w:rPr>
              <w:t xml:space="preserve"> RAA ĮRENGINIŲ APŽIŪR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9 \h </w:instrText>
            </w:r>
            <w:r w:rsidR="009A7ED6" w:rsidRPr="00BE40BE">
              <w:rPr>
                <w:noProof/>
                <w:webHidden/>
              </w:rPr>
            </w:r>
            <w:r w:rsidR="009A7ED6" w:rsidRPr="00BE40BE">
              <w:rPr>
                <w:noProof/>
                <w:webHidden/>
              </w:rPr>
              <w:fldChar w:fldCharType="separate"/>
            </w:r>
            <w:r w:rsidR="009B57C0">
              <w:rPr>
                <w:noProof/>
                <w:webHidden/>
              </w:rPr>
              <w:t>124</w:t>
            </w:r>
            <w:r w:rsidR="009A7ED6" w:rsidRPr="00BE40BE">
              <w:rPr>
                <w:noProof/>
                <w:webHidden/>
              </w:rPr>
              <w:fldChar w:fldCharType="end"/>
            </w:r>
          </w:hyperlink>
        </w:p>
        <w:p w14:paraId="2B5854A2" w14:textId="467242AF"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0" w:history="1">
            <w:r w:rsidR="009A7ED6" w:rsidRPr="00BE40BE">
              <w:rPr>
                <w:rStyle w:val="Hyperlink"/>
                <w:noProof/>
              </w:rPr>
              <w:t>DIDŽIAUSI LEISTINI RELINĖS APSAUGOS IR AUTOMATIKOS PARAMETRŲ NUOKRYPIAI NUO NURODYTŲ UŽDUOTY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0 \h </w:instrText>
            </w:r>
            <w:r w:rsidR="009A7ED6" w:rsidRPr="00BE40BE">
              <w:rPr>
                <w:noProof/>
                <w:webHidden/>
              </w:rPr>
            </w:r>
            <w:r w:rsidR="009A7ED6" w:rsidRPr="00BE40BE">
              <w:rPr>
                <w:noProof/>
                <w:webHidden/>
              </w:rPr>
              <w:fldChar w:fldCharType="separate"/>
            </w:r>
            <w:r w:rsidR="009B57C0">
              <w:rPr>
                <w:noProof/>
                <w:webHidden/>
              </w:rPr>
              <w:t>125</w:t>
            </w:r>
            <w:r w:rsidR="009A7ED6" w:rsidRPr="00BE40BE">
              <w:rPr>
                <w:noProof/>
                <w:webHidden/>
              </w:rPr>
              <w:fldChar w:fldCharType="end"/>
            </w:r>
          </w:hyperlink>
        </w:p>
        <w:p w14:paraId="76B3A61C" w14:textId="2CCFD5D9"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1" w:history="1">
            <w:r w:rsidR="009A7ED6" w:rsidRPr="00BE40BE">
              <w:rPr>
                <w:rStyle w:val="Hyperlink"/>
                <w:noProof/>
              </w:rPr>
              <w:t>RELINIŲ APSAUGŲ LAIKO NUOSTATŲ NORMATYV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1 \h </w:instrText>
            </w:r>
            <w:r w:rsidR="009A7ED6" w:rsidRPr="00BE40BE">
              <w:rPr>
                <w:noProof/>
                <w:webHidden/>
              </w:rPr>
            </w:r>
            <w:r w:rsidR="009A7ED6" w:rsidRPr="00BE40BE">
              <w:rPr>
                <w:noProof/>
                <w:webHidden/>
              </w:rPr>
              <w:fldChar w:fldCharType="separate"/>
            </w:r>
            <w:r w:rsidR="009B57C0">
              <w:rPr>
                <w:noProof/>
                <w:webHidden/>
              </w:rPr>
              <w:t>126</w:t>
            </w:r>
            <w:r w:rsidR="009A7ED6" w:rsidRPr="00BE40BE">
              <w:rPr>
                <w:noProof/>
                <w:webHidden/>
              </w:rPr>
              <w:fldChar w:fldCharType="end"/>
            </w:r>
          </w:hyperlink>
        </w:p>
        <w:p w14:paraId="64F88983" w14:textId="3C565116"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2" w:history="1">
            <w:r w:rsidR="009A7ED6" w:rsidRPr="00BE40BE">
              <w:rPr>
                <w:rStyle w:val="Hyperlink"/>
                <w:noProof/>
              </w:rPr>
              <w:t>Objekto ir RAA įrenginių APŽIŪROS LAPELIS Nr._____</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2 \h </w:instrText>
            </w:r>
            <w:r w:rsidR="009A7ED6" w:rsidRPr="00BE40BE">
              <w:rPr>
                <w:noProof/>
                <w:webHidden/>
              </w:rPr>
            </w:r>
            <w:r w:rsidR="009A7ED6" w:rsidRPr="00BE40BE">
              <w:rPr>
                <w:noProof/>
                <w:webHidden/>
              </w:rPr>
              <w:fldChar w:fldCharType="separate"/>
            </w:r>
            <w:r w:rsidR="009B57C0">
              <w:rPr>
                <w:noProof/>
                <w:webHidden/>
              </w:rPr>
              <w:t>127</w:t>
            </w:r>
            <w:r w:rsidR="009A7ED6" w:rsidRPr="00BE40BE">
              <w:rPr>
                <w:noProof/>
                <w:webHidden/>
              </w:rPr>
              <w:fldChar w:fldCharType="end"/>
            </w:r>
          </w:hyperlink>
        </w:p>
        <w:p w14:paraId="2DC064D8" w14:textId="1159ABF0"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3" w:history="1">
            <w:r w:rsidR="009A7ED6" w:rsidRPr="00BE40BE">
              <w:rPr>
                <w:rStyle w:val="Hyperlink"/>
                <w:noProof/>
              </w:rPr>
              <w:t xml:space="preserve">RELINĖS APSAUGOS IR AUTOMATIKOS ĮRENGINIO  PASO PILDYMO </w:t>
            </w:r>
            <w:r w:rsidR="008C7000">
              <w:rPr>
                <w:rStyle w:val="Hyperlink"/>
                <w:noProof/>
              </w:rPr>
              <w:t>METODI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3 \h </w:instrText>
            </w:r>
            <w:r w:rsidR="009A7ED6" w:rsidRPr="00BE40BE">
              <w:rPr>
                <w:noProof/>
                <w:webHidden/>
              </w:rPr>
            </w:r>
            <w:r w:rsidR="009A7ED6" w:rsidRPr="00BE40BE">
              <w:rPr>
                <w:noProof/>
                <w:webHidden/>
              </w:rPr>
              <w:fldChar w:fldCharType="separate"/>
            </w:r>
            <w:r w:rsidR="009B57C0">
              <w:rPr>
                <w:noProof/>
                <w:webHidden/>
              </w:rPr>
              <w:t>128</w:t>
            </w:r>
            <w:r w:rsidR="009A7ED6" w:rsidRPr="00BE40BE">
              <w:rPr>
                <w:noProof/>
                <w:webHidden/>
              </w:rPr>
              <w:fldChar w:fldCharType="end"/>
            </w:r>
          </w:hyperlink>
        </w:p>
        <w:p w14:paraId="48E98EC8" w14:textId="5493BB41"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4" w:history="1">
            <w:r w:rsidR="009A7ED6" w:rsidRPr="00BE40BE">
              <w:rPr>
                <w:rStyle w:val="Hyperlink"/>
                <w:noProof/>
              </w:rPr>
              <w:t>(Pas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4 \h </w:instrText>
            </w:r>
            <w:r w:rsidR="009A7ED6" w:rsidRPr="00BE40BE">
              <w:rPr>
                <w:noProof/>
                <w:webHidden/>
              </w:rPr>
            </w:r>
            <w:r w:rsidR="009A7ED6" w:rsidRPr="00BE40BE">
              <w:rPr>
                <w:noProof/>
                <w:webHidden/>
              </w:rPr>
              <w:fldChar w:fldCharType="separate"/>
            </w:r>
            <w:r w:rsidR="009B57C0">
              <w:rPr>
                <w:noProof/>
                <w:webHidden/>
              </w:rPr>
              <w:t>129</w:t>
            </w:r>
            <w:r w:rsidR="009A7ED6" w:rsidRPr="00BE40BE">
              <w:rPr>
                <w:noProof/>
                <w:webHidden/>
              </w:rPr>
              <w:fldChar w:fldCharType="end"/>
            </w:r>
          </w:hyperlink>
        </w:p>
        <w:p w14:paraId="4317601A" w14:textId="49C72D74"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5" w:history="1">
            <w:r w:rsidR="009A7ED6" w:rsidRPr="00BE40BE">
              <w:rPr>
                <w:rStyle w:val="Hyperlink"/>
                <w:noProof/>
              </w:rPr>
              <w:t>RAA ĮRENGINIŲ TECHNOLOGINIS DERINIMAS (D)</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5 \h </w:instrText>
            </w:r>
            <w:r w:rsidR="009A7ED6" w:rsidRPr="00BE40BE">
              <w:rPr>
                <w:noProof/>
                <w:webHidden/>
              </w:rPr>
            </w:r>
            <w:r w:rsidR="009A7ED6" w:rsidRPr="00BE40BE">
              <w:rPr>
                <w:noProof/>
                <w:webHidden/>
              </w:rPr>
              <w:fldChar w:fldCharType="separate"/>
            </w:r>
            <w:r w:rsidR="009B57C0">
              <w:rPr>
                <w:noProof/>
                <w:webHidden/>
              </w:rPr>
              <w:t>133</w:t>
            </w:r>
            <w:r w:rsidR="009A7ED6" w:rsidRPr="00BE40BE">
              <w:rPr>
                <w:noProof/>
                <w:webHidden/>
              </w:rPr>
              <w:fldChar w:fldCharType="end"/>
            </w:r>
          </w:hyperlink>
        </w:p>
        <w:p w14:paraId="72CEB04A" w14:textId="7C91499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6" w:history="1">
            <w:r w:rsidR="009A7ED6" w:rsidRPr="00BE40BE">
              <w:rPr>
                <w:rStyle w:val="Hyperlink"/>
                <w:caps/>
                <w:noProof/>
              </w:rPr>
              <w:t>RANGOVO PARENGTŲ UŽSAKOVUI PERDUODAMŲ RAA įrenginių DOKUMENTŲ SĄVAD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6 \h </w:instrText>
            </w:r>
            <w:r w:rsidR="009A7ED6" w:rsidRPr="00BE40BE">
              <w:rPr>
                <w:noProof/>
                <w:webHidden/>
              </w:rPr>
            </w:r>
            <w:r w:rsidR="009A7ED6" w:rsidRPr="00BE40BE">
              <w:rPr>
                <w:noProof/>
                <w:webHidden/>
              </w:rPr>
              <w:fldChar w:fldCharType="separate"/>
            </w:r>
            <w:r w:rsidR="009B57C0">
              <w:rPr>
                <w:noProof/>
                <w:webHidden/>
              </w:rPr>
              <w:t>135</w:t>
            </w:r>
            <w:r w:rsidR="009A7ED6" w:rsidRPr="00BE40BE">
              <w:rPr>
                <w:noProof/>
                <w:webHidden/>
              </w:rPr>
              <w:fldChar w:fldCharType="end"/>
            </w:r>
          </w:hyperlink>
        </w:p>
        <w:p w14:paraId="7E4E07D5" w14:textId="6AC6D8A1"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7" w:history="1">
            <w:r w:rsidR="009A7ED6" w:rsidRPr="00BE40BE">
              <w:rPr>
                <w:rStyle w:val="Hyperlink"/>
                <w:noProof/>
              </w:rPr>
              <w:t>RELINĖS APSAUGOS IR AUTOMATIK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7 \h </w:instrText>
            </w:r>
            <w:r w:rsidR="009A7ED6" w:rsidRPr="00BE40BE">
              <w:rPr>
                <w:noProof/>
                <w:webHidden/>
              </w:rPr>
            </w:r>
            <w:r w:rsidR="009A7ED6" w:rsidRPr="00BE40BE">
              <w:rPr>
                <w:noProof/>
                <w:webHidden/>
              </w:rPr>
              <w:fldChar w:fldCharType="separate"/>
            </w:r>
            <w:r w:rsidR="009B57C0">
              <w:rPr>
                <w:noProof/>
                <w:webHidden/>
              </w:rPr>
              <w:t>136</w:t>
            </w:r>
            <w:r w:rsidR="009A7ED6" w:rsidRPr="00BE40BE">
              <w:rPr>
                <w:noProof/>
                <w:webHidden/>
              </w:rPr>
              <w:fldChar w:fldCharType="end"/>
            </w:r>
          </w:hyperlink>
        </w:p>
        <w:p w14:paraId="128F6773" w14:textId="44972016"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58" w:history="1">
            <w:r w:rsidR="009A7ED6" w:rsidRPr="00BE40BE">
              <w:rPr>
                <w:rStyle w:val="Hyperlink"/>
                <w:noProof/>
              </w:rPr>
              <w:t>RAA TECHNINĖS PRIEŽIŪROS BENDRASIS 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8 \h </w:instrText>
            </w:r>
            <w:r w:rsidR="009A7ED6" w:rsidRPr="00BE40BE">
              <w:rPr>
                <w:noProof/>
                <w:webHidden/>
              </w:rPr>
            </w:r>
            <w:r w:rsidR="009A7ED6" w:rsidRPr="00BE40BE">
              <w:rPr>
                <w:noProof/>
                <w:webHidden/>
              </w:rPr>
              <w:fldChar w:fldCharType="separate"/>
            </w:r>
            <w:r w:rsidR="009B57C0">
              <w:rPr>
                <w:noProof/>
                <w:webHidden/>
              </w:rPr>
              <w:t>138</w:t>
            </w:r>
            <w:r w:rsidR="009A7ED6" w:rsidRPr="00BE40BE">
              <w:rPr>
                <w:noProof/>
                <w:webHidden/>
              </w:rPr>
              <w:fldChar w:fldCharType="end"/>
            </w:r>
          </w:hyperlink>
        </w:p>
        <w:p w14:paraId="22805E00" w14:textId="1FE20FCF" w:rsidR="009A7ED6" w:rsidRPr="00056DAC" w:rsidRDefault="00000000" w:rsidP="00E946D6">
          <w:pPr>
            <w:pStyle w:val="TOC2"/>
            <w:rPr>
              <w:noProof/>
            </w:rPr>
          </w:pPr>
          <w:hyperlink w:anchor="_Toc57843059" w:history="1">
            <w:r w:rsidR="009A7ED6" w:rsidRPr="00BE40BE">
              <w:rPr>
                <w:rStyle w:val="Hyperlink"/>
                <w:noProof/>
              </w:rPr>
              <w:t>LITGRID AB ELEKTROS APSKAITOS</w:t>
            </w:r>
            <w:r w:rsidR="00B618A3" w:rsidRPr="00BE40BE">
              <w:rPr>
                <w:rStyle w:val="Hyperlink"/>
                <w:noProof/>
              </w:rPr>
              <w:t xml:space="preserve"> TECHNOLOGINĖS ĮRANGOS</w:t>
            </w:r>
            <w:r w:rsidR="009A7ED6" w:rsidRPr="00BE40BE">
              <w:rPr>
                <w:rStyle w:val="Hyperlink"/>
                <w:noProof/>
              </w:rPr>
              <w:t xml:space="preserve"> NUOSAVYB</w:t>
            </w:r>
            <w:r w:rsidR="00B618A3" w:rsidRPr="00BE40BE">
              <w:rPr>
                <w:rStyle w:val="Hyperlink"/>
                <w:noProof/>
              </w:rPr>
              <w:t>ĖS</w:t>
            </w:r>
            <w:r w:rsidR="009A7ED6" w:rsidRPr="00BE40BE">
              <w:rPr>
                <w:rStyle w:val="Hyperlink"/>
                <w:noProof/>
              </w:rPr>
              <w:t xml:space="preserve"> </w:t>
            </w:r>
            <w:r w:rsidR="00B618A3" w:rsidRPr="00BE40BE">
              <w:rPr>
                <w:rStyle w:val="Hyperlink"/>
                <w:noProof/>
              </w:rPr>
              <w:t>IR EKSPLOAVIMO ATSAKOMYBIŲ RIBOS SU KITAI PADALINIA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9 \h </w:instrText>
            </w:r>
            <w:r w:rsidR="009A7ED6" w:rsidRPr="00BE40BE">
              <w:rPr>
                <w:noProof/>
                <w:webHidden/>
              </w:rPr>
            </w:r>
            <w:r w:rsidR="009A7ED6" w:rsidRPr="00BE40BE">
              <w:rPr>
                <w:noProof/>
                <w:webHidden/>
              </w:rPr>
              <w:fldChar w:fldCharType="separate"/>
            </w:r>
            <w:r w:rsidR="009B57C0">
              <w:rPr>
                <w:noProof/>
                <w:webHidden/>
              </w:rPr>
              <w:t>140</w:t>
            </w:r>
            <w:r w:rsidR="009A7ED6" w:rsidRPr="00BE40BE">
              <w:rPr>
                <w:noProof/>
                <w:webHidden/>
              </w:rPr>
              <w:fldChar w:fldCharType="end"/>
            </w:r>
          </w:hyperlink>
        </w:p>
        <w:p w14:paraId="63E7046E" w14:textId="161018F0" w:rsidR="00CF1071" w:rsidRPr="00056DAC" w:rsidRDefault="00000000" w:rsidP="00E946D6">
          <w:pPr>
            <w:pStyle w:val="TOC2"/>
            <w:rPr>
              <w:rFonts w:asciiTheme="minorHAnsi" w:eastAsiaTheme="minorEastAsia" w:hAnsiTheme="minorHAnsi" w:cstheme="minorBidi"/>
              <w:noProof/>
              <w:sz w:val="22"/>
              <w:szCs w:val="22"/>
              <w:lang w:eastAsia="lt-LT"/>
            </w:rPr>
          </w:pPr>
          <w:hyperlink w:anchor="_Toc57843062" w:history="1">
            <w:r w:rsidR="00CF1071" w:rsidRPr="00BE40BE">
              <w:rPr>
                <w:rStyle w:val="Hyperlink"/>
                <w:noProof/>
              </w:rPr>
              <w:t>ELEKTROS APSKAITOS ĮRENGINIŲ PLANINIŲ DARBŲ  G R A F I K A S</w:t>
            </w:r>
            <w:r w:rsidR="00CF1071" w:rsidRPr="00BE40BE">
              <w:rPr>
                <w:noProof/>
                <w:webHidden/>
              </w:rPr>
              <w:tab/>
              <w:t>13</w:t>
            </w:r>
            <w:r w:rsidR="00AA288B" w:rsidRPr="00BE40BE">
              <w:rPr>
                <w:noProof/>
                <w:webHidden/>
              </w:rPr>
              <w:t>8</w:t>
            </w:r>
          </w:hyperlink>
        </w:p>
        <w:p w14:paraId="31A2FAD2" w14:textId="16119BB6"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0" w:history="1">
            <w:r w:rsidR="009A7ED6" w:rsidRPr="00BE40BE">
              <w:rPr>
                <w:rStyle w:val="Hyperlink"/>
                <w:noProof/>
              </w:rPr>
              <w:t>TP (KITO ENERGETIKOS OBJEKTO) EA ĮRANGOS APŽIŪRŲ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0 \h </w:instrText>
            </w:r>
            <w:r w:rsidR="009A7ED6" w:rsidRPr="00BE40BE">
              <w:rPr>
                <w:noProof/>
                <w:webHidden/>
              </w:rPr>
            </w:r>
            <w:r w:rsidR="009A7ED6" w:rsidRPr="00BE40BE">
              <w:rPr>
                <w:noProof/>
                <w:webHidden/>
              </w:rPr>
              <w:fldChar w:fldCharType="separate"/>
            </w:r>
            <w:r w:rsidR="009B57C0">
              <w:rPr>
                <w:noProof/>
                <w:webHidden/>
              </w:rPr>
              <w:t>142</w:t>
            </w:r>
            <w:r w:rsidR="009A7ED6" w:rsidRPr="00BE40BE">
              <w:rPr>
                <w:noProof/>
                <w:webHidden/>
              </w:rPr>
              <w:fldChar w:fldCharType="end"/>
            </w:r>
          </w:hyperlink>
        </w:p>
        <w:p w14:paraId="547D1571" w14:textId="62A9A0D1"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1" w:history="1">
            <w:r w:rsidR="009A7ED6" w:rsidRPr="00BE40BE">
              <w:rPr>
                <w:rStyle w:val="Hyperlink"/>
                <w:noProof/>
              </w:rPr>
              <w:t>ELEKTROS APSKAITŲ DARBŲ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1 \h </w:instrText>
            </w:r>
            <w:r w:rsidR="009A7ED6" w:rsidRPr="00BE40BE">
              <w:rPr>
                <w:noProof/>
                <w:webHidden/>
              </w:rPr>
            </w:r>
            <w:r w:rsidR="009A7ED6" w:rsidRPr="00BE40BE">
              <w:rPr>
                <w:noProof/>
                <w:webHidden/>
              </w:rPr>
              <w:fldChar w:fldCharType="separate"/>
            </w:r>
            <w:r w:rsidR="009B57C0">
              <w:rPr>
                <w:noProof/>
                <w:webHidden/>
              </w:rPr>
              <w:t>144</w:t>
            </w:r>
            <w:r w:rsidR="009A7ED6" w:rsidRPr="00BE40BE">
              <w:rPr>
                <w:noProof/>
                <w:webHidden/>
              </w:rPr>
              <w:fldChar w:fldCharType="end"/>
            </w:r>
          </w:hyperlink>
        </w:p>
        <w:p w14:paraId="3B783537" w14:textId="1CE618D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3" w:history="1">
            <w:r w:rsidR="009A7ED6" w:rsidRPr="00BE40BE">
              <w:rPr>
                <w:rStyle w:val="Hyperlink"/>
                <w:noProof/>
              </w:rPr>
              <w:t>LITGRID AB NAUDOJAMŲ MATAVIMO PRIEMONIŲ METROLOGINĖS PRIEŽIŪROS TVARKOS AP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3 \h </w:instrText>
            </w:r>
            <w:r w:rsidR="009A7ED6" w:rsidRPr="00BE40BE">
              <w:rPr>
                <w:noProof/>
                <w:webHidden/>
              </w:rPr>
            </w:r>
            <w:r w:rsidR="009A7ED6" w:rsidRPr="00BE40BE">
              <w:rPr>
                <w:noProof/>
                <w:webHidden/>
              </w:rPr>
              <w:fldChar w:fldCharType="separate"/>
            </w:r>
            <w:r w:rsidR="009B57C0">
              <w:rPr>
                <w:noProof/>
                <w:webHidden/>
              </w:rPr>
              <w:t>145</w:t>
            </w:r>
            <w:r w:rsidR="009A7ED6" w:rsidRPr="00BE40BE">
              <w:rPr>
                <w:noProof/>
                <w:webHidden/>
              </w:rPr>
              <w:fldChar w:fldCharType="end"/>
            </w:r>
          </w:hyperlink>
        </w:p>
        <w:p w14:paraId="0D9E5081" w14:textId="39B29A85"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4" w:history="1">
            <w:r w:rsidR="009A7ED6" w:rsidRPr="00BE40BE">
              <w:rPr>
                <w:rStyle w:val="Hyperlink"/>
                <w:noProof/>
              </w:rPr>
              <w:t>STATINIŲ SĄ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4 \h </w:instrText>
            </w:r>
            <w:r w:rsidR="009A7ED6" w:rsidRPr="00BE40BE">
              <w:rPr>
                <w:noProof/>
                <w:webHidden/>
              </w:rPr>
            </w:r>
            <w:r w:rsidR="009A7ED6" w:rsidRPr="00BE40BE">
              <w:rPr>
                <w:noProof/>
                <w:webHidden/>
              </w:rPr>
              <w:fldChar w:fldCharType="separate"/>
            </w:r>
            <w:r w:rsidR="009B57C0">
              <w:rPr>
                <w:noProof/>
                <w:webHidden/>
              </w:rPr>
              <w:t>154</w:t>
            </w:r>
            <w:r w:rsidR="009A7ED6" w:rsidRPr="00BE40BE">
              <w:rPr>
                <w:noProof/>
                <w:webHidden/>
              </w:rPr>
              <w:fldChar w:fldCharType="end"/>
            </w:r>
          </w:hyperlink>
        </w:p>
        <w:p w14:paraId="0D833052" w14:textId="64478EC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5" w:history="1">
            <w:r w:rsidR="009A7ED6" w:rsidRPr="00BE40BE">
              <w:rPr>
                <w:rStyle w:val="Hyperlink"/>
                <w:noProof/>
              </w:rPr>
              <w:t>110-400 kV PASTOČIŲ IR SKIRSTYKLŲ PASTATŲ IR STATINIŲ ____________ METŲ APŽIŪR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5 \h </w:instrText>
            </w:r>
            <w:r w:rsidR="009A7ED6" w:rsidRPr="00BE40BE">
              <w:rPr>
                <w:noProof/>
                <w:webHidden/>
              </w:rPr>
            </w:r>
            <w:r w:rsidR="009A7ED6" w:rsidRPr="00BE40BE">
              <w:rPr>
                <w:noProof/>
                <w:webHidden/>
              </w:rPr>
              <w:fldChar w:fldCharType="separate"/>
            </w:r>
            <w:r w:rsidR="009B57C0">
              <w:rPr>
                <w:noProof/>
                <w:webHidden/>
              </w:rPr>
              <w:t>155</w:t>
            </w:r>
            <w:r w:rsidR="009A7ED6" w:rsidRPr="00BE40BE">
              <w:rPr>
                <w:noProof/>
                <w:webHidden/>
              </w:rPr>
              <w:fldChar w:fldCharType="end"/>
            </w:r>
          </w:hyperlink>
        </w:p>
        <w:p w14:paraId="7CE169E4" w14:textId="78A51CCB"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6" w:history="1">
            <w:r w:rsidR="009A7ED6" w:rsidRPr="00BE40BE">
              <w:rPr>
                <w:rStyle w:val="Hyperlink"/>
                <w:noProof/>
              </w:rPr>
              <w:t>STATINIO REMONTO PAGRIND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6 \h </w:instrText>
            </w:r>
            <w:r w:rsidR="009A7ED6" w:rsidRPr="00BE40BE">
              <w:rPr>
                <w:noProof/>
                <w:webHidden/>
              </w:rPr>
            </w:r>
            <w:r w:rsidR="009A7ED6" w:rsidRPr="00BE40BE">
              <w:rPr>
                <w:noProof/>
                <w:webHidden/>
              </w:rPr>
              <w:fldChar w:fldCharType="separate"/>
            </w:r>
            <w:r w:rsidR="009B57C0">
              <w:rPr>
                <w:noProof/>
                <w:webHidden/>
              </w:rPr>
              <w:t>156</w:t>
            </w:r>
            <w:r w:rsidR="009A7ED6" w:rsidRPr="00BE40BE">
              <w:rPr>
                <w:noProof/>
                <w:webHidden/>
              </w:rPr>
              <w:fldChar w:fldCharType="end"/>
            </w:r>
          </w:hyperlink>
        </w:p>
        <w:p w14:paraId="6EA84131" w14:textId="6E5EE013"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7" w:history="1">
            <w:r w:rsidR="009A7ED6" w:rsidRPr="00BE40BE">
              <w:rPr>
                <w:rStyle w:val="Hyperlink"/>
                <w:noProof/>
              </w:rPr>
              <w:t>REMONTO DARBŲ APRAŠ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7 \h </w:instrText>
            </w:r>
            <w:r w:rsidR="009A7ED6" w:rsidRPr="00BE40BE">
              <w:rPr>
                <w:noProof/>
                <w:webHidden/>
              </w:rPr>
            </w:r>
            <w:r w:rsidR="009A7ED6" w:rsidRPr="00BE40BE">
              <w:rPr>
                <w:noProof/>
                <w:webHidden/>
              </w:rPr>
              <w:fldChar w:fldCharType="separate"/>
            </w:r>
            <w:r w:rsidR="009B57C0">
              <w:rPr>
                <w:noProof/>
                <w:webHidden/>
              </w:rPr>
              <w:t>157</w:t>
            </w:r>
            <w:r w:rsidR="009A7ED6" w:rsidRPr="00BE40BE">
              <w:rPr>
                <w:noProof/>
                <w:webHidden/>
              </w:rPr>
              <w:fldChar w:fldCharType="end"/>
            </w:r>
          </w:hyperlink>
        </w:p>
        <w:p w14:paraId="47D9EE42" w14:textId="1C2066F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8" w:history="1">
            <w:r w:rsidR="009A7ED6" w:rsidRPr="00BE40BE">
              <w:rPr>
                <w:rStyle w:val="Hyperlink"/>
                <w:noProof/>
              </w:rPr>
              <w:t>GELŽBETONINIŲ TUŠČIAVIDURIŲ STULPŲ TIPAI IR JŲ PAGRINDINIAI DUO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8 \h </w:instrText>
            </w:r>
            <w:r w:rsidR="009A7ED6" w:rsidRPr="00BE40BE">
              <w:rPr>
                <w:noProof/>
                <w:webHidden/>
              </w:rPr>
            </w:r>
            <w:r w:rsidR="009A7ED6" w:rsidRPr="00BE40BE">
              <w:rPr>
                <w:noProof/>
                <w:webHidden/>
              </w:rPr>
              <w:fldChar w:fldCharType="separate"/>
            </w:r>
            <w:r w:rsidR="009B57C0">
              <w:rPr>
                <w:noProof/>
                <w:webHidden/>
              </w:rPr>
              <w:t>158</w:t>
            </w:r>
            <w:r w:rsidR="009A7ED6" w:rsidRPr="00BE40BE">
              <w:rPr>
                <w:noProof/>
                <w:webHidden/>
              </w:rPr>
              <w:fldChar w:fldCharType="end"/>
            </w:r>
          </w:hyperlink>
        </w:p>
        <w:p w14:paraId="0E9644C1" w14:textId="211C5AF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69" w:history="1">
            <w:r w:rsidR="009A7ED6" w:rsidRPr="00BE40BE">
              <w:rPr>
                <w:rStyle w:val="Hyperlink"/>
                <w:noProof/>
              </w:rPr>
              <w:t>TUŠČIAVIDURIŲ GELŽBETONINIŲ STULPŲ GELŽBETONIO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9 \h </w:instrText>
            </w:r>
            <w:r w:rsidR="009A7ED6" w:rsidRPr="00BE40BE">
              <w:rPr>
                <w:noProof/>
                <w:webHidden/>
              </w:rPr>
            </w:r>
            <w:r w:rsidR="009A7ED6" w:rsidRPr="00BE40BE">
              <w:rPr>
                <w:noProof/>
                <w:webHidden/>
              </w:rPr>
              <w:fldChar w:fldCharType="separate"/>
            </w:r>
            <w:r w:rsidR="009B57C0">
              <w:rPr>
                <w:noProof/>
                <w:webHidden/>
              </w:rPr>
              <w:t>160</w:t>
            </w:r>
            <w:r w:rsidR="009A7ED6" w:rsidRPr="00BE40BE">
              <w:rPr>
                <w:noProof/>
                <w:webHidden/>
              </w:rPr>
              <w:fldChar w:fldCharType="end"/>
            </w:r>
          </w:hyperlink>
        </w:p>
        <w:p w14:paraId="35D84D5F" w14:textId="0E993328"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0" w:history="1">
            <w:r w:rsidR="009A7ED6" w:rsidRPr="00BE40BE">
              <w:rPr>
                <w:rStyle w:val="Hyperlink"/>
                <w:noProof/>
              </w:rPr>
              <w:t>KITI ATRAM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0 \h </w:instrText>
            </w:r>
            <w:r w:rsidR="009A7ED6" w:rsidRPr="00BE40BE">
              <w:rPr>
                <w:noProof/>
                <w:webHidden/>
              </w:rPr>
            </w:r>
            <w:r w:rsidR="009A7ED6" w:rsidRPr="00BE40BE">
              <w:rPr>
                <w:noProof/>
                <w:webHidden/>
              </w:rPr>
              <w:fldChar w:fldCharType="separate"/>
            </w:r>
            <w:r w:rsidR="009B57C0">
              <w:rPr>
                <w:noProof/>
                <w:webHidden/>
              </w:rPr>
              <w:t>161</w:t>
            </w:r>
            <w:r w:rsidR="009A7ED6" w:rsidRPr="00BE40BE">
              <w:rPr>
                <w:noProof/>
                <w:webHidden/>
              </w:rPr>
              <w:fldChar w:fldCharType="end"/>
            </w:r>
          </w:hyperlink>
        </w:p>
        <w:p w14:paraId="461D0443" w14:textId="54CF37E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1" w:history="1">
            <w:r w:rsidR="009A7ED6" w:rsidRPr="00BE40BE">
              <w:rPr>
                <w:rStyle w:val="Hyperlink"/>
                <w:noProof/>
              </w:rPr>
              <w:t>TARPINIŲ IR TARPINIŲ-KAMPINIŲ g/b ATRAMŲ TROSINIŲ ATOTAMP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1 \h </w:instrText>
            </w:r>
            <w:r w:rsidR="009A7ED6" w:rsidRPr="00BE40BE">
              <w:rPr>
                <w:noProof/>
                <w:webHidden/>
              </w:rPr>
            </w:r>
            <w:r w:rsidR="009A7ED6" w:rsidRPr="00BE40BE">
              <w:rPr>
                <w:noProof/>
                <w:webHidden/>
              </w:rPr>
              <w:fldChar w:fldCharType="separate"/>
            </w:r>
            <w:r w:rsidR="009B57C0">
              <w:rPr>
                <w:noProof/>
                <w:webHidden/>
              </w:rPr>
              <w:t>162</w:t>
            </w:r>
            <w:r w:rsidR="009A7ED6" w:rsidRPr="00BE40BE">
              <w:rPr>
                <w:noProof/>
                <w:webHidden/>
              </w:rPr>
              <w:fldChar w:fldCharType="end"/>
            </w:r>
          </w:hyperlink>
        </w:p>
        <w:p w14:paraId="62395481" w14:textId="436AF18B"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2" w:history="1">
            <w:r w:rsidR="009A7ED6" w:rsidRPr="00BE40BE">
              <w:rPr>
                <w:rStyle w:val="Hyperlink"/>
                <w:noProof/>
              </w:rPr>
              <w:t>NEDAŽYTO PLIENO PAVIRŠIAU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2 \h </w:instrText>
            </w:r>
            <w:r w:rsidR="009A7ED6" w:rsidRPr="00BE40BE">
              <w:rPr>
                <w:noProof/>
                <w:webHidden/>
              </w:rPr>
            </w:r>
            <w:r w:rsidR="009A7ED6" w:rsidRPr="00BE40BE">
              <w:rPr>
                <w:noProof/>
                <w:webHidden/>
              </w:rPr>
              <w:fldChar w:fldCharType="separate"/>
            </w:r>
            <w:r w:rsidR="009B57C0">
              <w:rPr>
                <w:noProof/>
                <w:webHidden/>
              </w:rPr>
              <w:t>163</w:t>
            </w:r>
            <w:r w:rsidR="009A7ED6" w:rsidRPr="00BE40BE">
              <w:rPr>
                <w:noProof/>
                <w:webHidden/>
              </w:rPr>
              <w:fldChar w:fldCharType="end"/>
            </w:r>
          </w:hyperlink>
        </w:p>
        <w:p w14:paraId="4C6BD4B8" w14:textId="272B0E22"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3" w:history="1">
            <w:r w:rsidR="009A7ED6" w:rsidRPr="00BE40BE">
              <w:rPr>
                <w:rStyle w:val="Hyperlink"/>
                <w:noProof/>
              </w:rPr>
              <w:t>KITI METALINIŲ KONSTRUKCIJŲ (ELEMENT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3 \h </w:instrText>
            </w:r>
            <w:r w:rsidR="009A7ED6" w:rsidRPr="00BE40BE">
              <w:rPr>
                <w:noProof/>
                <w:webHidden/>
              </w:rPr>
            </w:r>
            <w:r w:rsidR="009A7ED6" w:rsidRPr="00BE40BE">
              <w:rPr>
                <w:noProof/>
                <w:webHidden/>
              </w:rPr>
              <w:fldChar w:fldCharType="separate"/>
            </w:r>
            <w:r w:rsidR="009B57C0">
              <w:rPr>
                <w:noProof/>
                <w:webHidden/>
              </w:rPr>
              <w:t>167</w:t>
            </w:r>
            <w:r w:rsidR="009A7ED6" w:rsidRPr="00BE40BE">
              <w:rPr>
                <w:noProof/>
                <w:webHidden/>
              </w:rPr>
              <w:fldChar w:fldCharType="end"/>
            </w:r>
          </w:hyperlink>
        </w:p>
        <w:p w14:paraId="5FCC7A59" w14:textId="13A6B423"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4" w:history="1">
            <w:r w:rsidR="009A7ED6" w:rsidRPr="00BE40BE">
              <w:rPr>
                <w:rStyle w:val="Hyperlink"/>
                <w:noProof/>
              </w:rPr>
              <w:t>DANGO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4 \h </w:instrText>
            </w:r>
            <w:r w:rsidR="009A7ED6" w:rsidRPr="00BE40BE">
              <w:rPr>
                <w:noProof/>
                <w:webHidden/>
              </w:rPr>
            </w:r>
            <w:r w:rsidR="009A7ED6" w:rsidRPr="00BE40BE">
              <w:rPr>
                <w:noProof/>
                <w:webHidden/>
              </w:rPr>
              <w:fldChar w:fldCharType="separate"/>
            </w:r>
            <w:r w:rsidR="009B57C0">
              <w:rPr>
                <w:noProof/>
                <w:webHidden/>
              </w:rPr>
              <w:t>168</w:t>
            </w:r>
            <w:r w:rsidR="009A7ED6" w:rsidRPr="00BE40BE">
              <w:rPr>
                <w:noProof/>
                <w:webHidden/>
              </w:rPr>
              <w:fldChar w:fldCharType="end"/>
            </w:r>
          </w:hyperlink>
        </w:p>
        <w:p w14:paraId="427E8A90" w14:textId="6604B637"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5" w:history="1">
            <w:r w:rsidR="009A7ED6" w:rsidRPr="00BE40BE">
              <w:rPr>
                <w:rStyle w:val="Hyperlink"/>
                <w:noProof/>
              </w:rPr>
              <w:t>VIETINIO PAVIRŠIAUS PARUOŠIM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5 \h </w:instrText>
            </w:r>
            <w:r w:rsidR="009A7ED6" w:rsidRPr="00BE40BE">
              <w:rPr>
                <w:noProof/>
                <w:webHidden/>
              </w:rPr>
            </w:r>
            <w:r w:rsidR="009A7ED6" w:rsidRPr="00BE40BE">
              <w:rPr>
                <w:noProof/>
                <w:webHidden/>
              </w:rPr>
              <w:fldChar w:fldCharType="separate"/>
            </w:r>
            <w:r w:rsidR="009B57C0">
              <w:rPr>
                <w:noProof/>
                <w:webHidden/>
              </w:rPr>
              <w:t>170</w:t>
            </w:r>
            <w:r w:rsidR="009A7ED6" w:rsidRPr="00BE40BE">
              <w:rPr>
                <w:noProof/>
                <w:webHidden/>
              </w:rPr>
              <w:fldChar w:fldCharType="end"/>
            </w:r>
          </w:hyperlink>
        </w:p>
        <w:p w14:paraId="0B96952D" w14:textId="72A97B70"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6" w:history="1">
            <w:r w:rsidR="009A7ED6" w:rsidRPr="00BE40BE">
              <w:rPr>
                <w:rStyle w:val="Hyperlink"/>
                <w:noProof/>
              </w:rPr>
              <w:t>NUVALYTO PLIENO PAVIRŠIAUS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6 \h </w:instrText>
            </w:r>
            <w:r w:rsidR="009A7ED6" w:rsidRPr="00BE40BE">
              <w:rPr>
                <w:noProof/>
                <w:webHidden/>
              </w:rPr>
            </w:r>
            <w:r w:rsidR="009A7ED6" w:rsidRPr="00BE40BE">
              <w:rPr>
                <w:noProof/>
                <w:webHidden/>
              </w:rPr>
              <w:fldChar w:fldCharType="separate"/>
            </w:r>
            <w:r w:rsidR="009B57C0">
              <w:rPr>
                <w:noProof/>
                <w:webHidden/>
              </w:rPr>
              <w:t>171</w:t>
            </w:r>
            <w:r w:rsidR="009A7ED6" w:rsidRPr="00BE40BE">
              <w:rPr>
                <w:noProof/>
                <w:webHidden/>
              </w:rPr>
              <w:fldChar w:fldCharType="end"/>
            </w:r>
          </w:hyperlink>
        </w:p>
        <w:p w14:paraId="2AE5912D" w14:textId="4D20F11C"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7" w:history="1">
            <w:r w:rsidR="009A7ED6" w:rsidRPr="00BE40BE">
              <w:rPr>
                <w:rStyle w:val="Hyperlink"/>
                <w:noProof/>
              </w:rPr>
              <w:t>110-330 kV OL ATRAMŲ METALINIŲ KONSTRUKCIJŲ SVORIS IR PAVIRŠIAUS PLO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7 \h </w:instrText>
            </w:r>
            <w:r w:rsidR="009A7ED6" w:rsidRPr="00BE40BE">
              <w:rPr>
                <w:noProof/>
                <w:webHidden/>
              </w:rPr>
            </w:r>
            <w:r w:rsidR="009A7ED6" w:rsidRPr="00BE40BE">
              <w:rPr>
                <w:noProof/>
                <w:webHidden/>
              </w:rPr>
              <w:fldChar w:fldCharType="separate"/>
            </w:r>
            <w:r w:rsidR="009B57C0">
              <w:rPr>
                <w:noProof/>
                <w:webHidden/>
              </w:rPr>
              <w:t>175</w:t>
            </w:r>
            <w:r w:rsidR="009A7ED6" w:rsidRPr="00BE40BE">
              <w:rPr>
                <w:noProof/>
                <w:webHidden/>
              </w:rPr>
              <w:fldChar w:fldCharType="end"/>
            </w:r>
          </w:hyperlink>
        </w:p>
        <w:p w14:paraId="43FF3D2B" w14:textId="26ABA6F4"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8" w:history="1">
            <w:r w:rsidR="009A7ED6" w:rsidRPr="00BE40BE">
              <w:rPr>
                <w:rStyle w:val="Hyperlink"/>
                <w:noProof/>
              </w:rPr>
              <w:t>110-400 KV ORO IR KABELIŲ LINIJŲ DAUGIAMETIS REMONTŲ DARBŲ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8 \h </w:instrText>
            </w:r>
            <w:r w:rsidR="009A7ED6" w:rsidRPr="00BE40BE">
              <w:rPr>
                <w:noProof/>
                <w:webHidden/>
              </w:rPr>
            </w:r>
            <w:r w:rsidR="009A7ED6" w:rsidRPr="00BE40BE">
              <w:rPr>
                <w:noProof/>
                <w:webHidden/>
              </w:rPr>
              <w:fldChar w:fldCharType="separate"/>
            </w:r>
            <w:r w:rsidR="009B57C0">
              <w:rPr>
                <w:noProof/>
                <w:webHidden/>
              </w:rPr>
              <w:t>178</w:t>
            </w:r>
            <w:r w:rsidR="009A7ED6" w:rsidRPr="00BE40BE">
              <w:rPr>
                <w:noProof/>
                <w:webHidden/>
              </w:rPr>
              <w:fldChar w:fldCharType="end"/>
            </w:r>
          </w:hyperlink>
        </w:p>
        <w:p w14:paraId="31DA81F3" w14:textId="41D19BFA"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79" w:history="1">
            <w:r w:rsidR="009A7ED6" w:rsidRPr="00BE40BE">
              <w:rPr>
                <w:rStyle w:val="Hyperlink"/>
                <w:noProof/>
              </w:rPr>
              <w:t>110-400kV ORO IR KABELIŲ LINIJŲ 201___ m. APŽIŪRŲ  G R A F I K A 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9 \h </w:instrText>
            </w:r>
            <w:r w:rsidR="009A7ED6" w:rsidRPr="00BE40BE">
              <w:rPr>
                <w:noProof/>
                <w:webHidden/>
              </w:rPr>
            </w:r>
            <w:r w:rsidR="009A7ED6" w:rsidRPr="00BE40BE">
              <w:rPr>
                <w:noProof/>
                <w:webHidden/>
              </w:rPr>
              <w:fldChar w:fldCharType="separate"/>
            </w:r>
            <w:r w:rsidR="009B57C0">
              <w:rPr>
                <w:noProof/>
                <w:webHidden/>
              </w:rPr>
              <w:t>179</w:t>
            </w:r>
            <w:r w:rsidR="009A7ED6" w:rsidRPr="00BE40BE">
              <w:rPr>
                <w:noProof/>
                <w:webHidden/>
              </w:rPr>
              <w:fldChar w:fldCharType="end"/>
            </w:r>
          </w:hyperlink>
        </w:p>
        <w:p w14:paraId="26B80D43" w14:textId="06492854"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0" w:history="1">
            <w:r w:rsidR="009A7ED6" w:rsidRPr="00BE40BE">
              <w:rPr>
                <w:rStyle w:val="Hyperlink"/>
                <w:noProof/>
              </w:rPr>
              <w:t>OL eksploatavimo metu atliekami darbai ir jų atlikimo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0 \h </w:instrText>
            </w:r>
            <w:r w:rsidR="009A7ED6" w:rsidRPr="00BE40BE">
              <w:rPr>
                <w:noProof/>
                <w:webHidden/>
              </w:rPr>
            </w:r>
            <w:r w:rsidR="009A7ED6" w:rsidRPr="00BE40BE">
              <w:rPr>
                <w:noProof/>
                <w:webHidden/>
              </w:rPr>
              <w:fldChar w:fldCharType="separate"/>
            </w:r>
            <w:r w:rsidR="009B57C0">
              <w:rPr>
                <w:noProof/>
                <w:webHidden/>
              </w:rPr>
              <w:t>180</w:t>
            </w:r>
            <w:r w:rsidR="009A7ED6" w:rsidRPr="00BE40BE">
              <w:rPr>
                <w:noProof/>
                <w:webHidden/>
              </w:rPr>
              <w:fldChar w:fldCharType="end"/>
            </w:r>
          </w:hyperlink>
        </w:p>
        <w:p w14:paraId="7DE18FD7" w14:textId="7F5BC17E"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1" w:history="1">
            <w:r w:rsidR="009A7ED6" w:rsidRPr="00BE40BE">
              <w:rPr>
                <w:rStyle w:val="Hyperlink"/>
                <w:noProof/>
              </w:rPr>
              <w:t>ATRAMOS VIRŠUTINĖS APŽIŪROS ATLIKIMO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1 \h </w:instrText>
            </w:r>
            <w:r w:rsidR="009A7ED6" w:rsidRPr="00BE40BE">
              <w:rPr>
                <w:noProof/>
                <w:webHidden/>
              </w:rPr>
            </w:r>
            <w:r w:rsidR="009A7ED6" w:rsidRPr="00BE40BE">
              <w:rPr>
                <w:noProof/>
                <w:webHidden/>
              </w:rPr>
              <w:fldChar w:fldCharType="separate"/>
            </w:r>
            <w:r w:rsidR="009B57C0">
              <w:rPr>
                <w:noProof/>
                <w:webHidden/>
              </w:rPr>
              <w:t>185</w:t>
            </w:r>
            <w:r w:rsidR="009A7ED6" w:rsidRPr="00BE40BE">
              <w:rPr>
                <w:noProof/>
                <w:webHidden/>
              </w:rPr>
              <w:fldChar w:fldCharType="end"/>
            </w:r>
          </w:hyperlink>
        </w:p>
        <w:p w14:paraId="51581667" w14:textId="6BA65AB9"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2" w:history="1">
            <w:r w:rsidR="009A7ED6" w:rsidRPr="00BE40BE">
              <w:rPr>
                <w:rStyle w:val="Hyperlink"/>
                <w:noProof/>
              </w:rPr>
              <w:t>SKAIČIUOJAMASIS OL PROSKYNOS PLO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2 \h </w:instrText>
            </w:r>
            <w:r w:rsidR="009A7ED6" w:rsidRPr="00BE40BE">
              <w:rPr>
                <w:noProof/>
                <w:webHidden/>
              </w:rPr>
            </w:r>
            <w:r w:rsidR="009A7ED6" w:rsidRPr="00BE40BE">
              <w:rPr>
                <w:noProof/>
                <w:webHidden/>
              </w:rPr>
              <w:fldChar w:fldCharType="separate"/>
            </w:r>
            <w:r w:rsidR="009B57C0">
              <w:rPr>
                <w:noProof/>
                <w:webHidden/>
              </w:rPr>
              <w:t>186</w:t>
            </w:r>
            <w:r w:rsidR="009A7ED6" w:rsidRPr="00BE40BE">
              <w:rPr>
                <w:noProof/>
                <w:webHidden/>
              </w:rPr>
              <w:fldChar w:fldCharType="end"/>
            </w:r>
          </w:hyperlink>
        </w:p>
        <w:p w14:paraId="3B604B74" w14:textId="7C395D41"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3" w:history="1">
            <w:r w:rsidR="009A7ED6" w:rsidRPr="00BE40BE">
              <w:rPr>
                <w:rStyle w:val="Hyperlink"/>
                <w:noProof/>
              </w:rPr>
              <w:t>ORO LINIJOS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3 \h </w:instrText>
            </w:r>
            <w:r w:rsidR="009A7ED6" w:rsidRPr="00BE40BE">
              <w:rPr>
                <w:noProof/>
                <w:webHidden/>
              </w:rPr>
            </w:r>
            <w:r w:rsidR="009A7ED6" w:rsidRPr="00BE40BE">
              <w:rPr>
                <w:noProof/>
                <w:webHidden/>
              </w:rPr>
              <w:fldChar w:fldCharType="separate"/>
            </w:r>
            <w:r w:rsidR="009B57C0">
              <w:rPr>
                <w:noProof/>
                <w:webHidden/>
              </w:rPr>
              <w:t>187</w:t>
            </w:r>
            <w:r w:rsidR="009A7ED6" w:rsidRPr="00BE40BE">
              <w:rPr>
                <w:noProof/>
                <w:webHidden/>
              </w:rPr>
              <w:fldChar w:fldCharType="end"/>
            </w:r>
          </w:hyperlink>
        </w:p>
        <w:p w14:paraId="783B7967" w14:textId="1A2C9AB6"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4" w:history="1">
            <w:r w:rsidR="009A7ED6" w:rsidRPr="00BE40BE">
              <w:rPr>
                <w:rStyle w:val="Hyperlink"/>
                <w:noProof/>
              </w:rPr>
              <w:t>ORO LINIJOS TRIJŲ LAIDŲ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4 \h </w:instrText>
            </w:r>
            <w:r w:rsidR="009A7ED6" w:rsidRPr="00BE40BE">
              <w:rPr>
                <w:noProof/>
                <w:webHidden/>
              </w:rPr>
            </w:r>
            <w:r w:rsidR="009A7ED6" w:rsidRPr="00BE40BE">
              <w:rPr>
                <w:noProof/>
                <w:webHidden/>
              </w:rPr>
              <w:fldChar w:fldCharType="separate"/>
            </w:r>
            <w:r w:rsidR="009B57C0">
              <w:rPr>
                <w:noProof/>
                <w:webHidden/>
              </w:rPr>
              <w:t>195</w:t>
            </w:r>
            <w:r w:rsidR="009A7ED6" w:rsidRPr="00BE40BE">
              <w:rPr>
                <w:noProof/>
                <w:webHidden/>
              </w:rPr>
              <w:fldChar w:fldCharType="end"/>
            </w:r>
          </w:hyperlink>
        </w:p>
        <w:p w14:paraId="1CAD6393" w14:textId="48309992"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5" w:history="1">
            <w:r w:rsidR="009A7ED6" w:rsidRPr="00BE40BE">
              <w:rPr>
                <w:rStyle w:val="Hyperlink"/>
                <w:noProof/>
              </w:rPr>
              <w:t>SUTARTINIAI ŽENKLAI  OL TRASOS PLAN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5 \h </w:instrText>
            </w:r>
            <w:r w:rsidR="009A7ED6" w:rsidRPr="00BE40BE">
              <w:rPr>
                <w:noProof/>
                <w:webHidden/>
              </w:rPr>
            </w:r>
            <w:r w:rsidR="009A7ED6" w:rsidRPr="00BE40BE">
              <w:rPr>
                <w:noProof/>
                <w:webHidden/>
              </w:rPr>
              <w:fldChar w:fldCharType="separate"/>
            </w:r>
            <w:r w:rsidR="009B57C0">
              <w:rPr>
                <w:noProof/>
                <w:webHidden/>
              </w:rPr>
              <w:t>196</w:t>
            </w:r>
            <w:r w:rsidR="009A7ED6" w:rsidRPr="00BE40BE">
              <w:rPr>
                <w:noProof/>
                <w:webHidden/>
              </w:rPr>
              <w:fldChar w:fldCharType="end"/>
            </w:r>
          </w:hyperlink>
        </w:p>
        <w:p w14:paraId="42D1BB52" w14:textId="56BB82EF"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6" w:history="1">
            <w:r w:rsidR="009A7ED6" w:rsidRPr="00BE40BE">
              <w:rPr>
                <w:rStyle w:val="Hyperlink"/>
                <w:noProof/>
              </w:rPr>
              <w:t>ATRAM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6 \h </w:instrText>
            </w:r>
            <w:r w:rsidR="009A7ED6" w:rsidRPr="00BE40BE">
              <w:rPr>
                <w:noProof/>
                <w:webHidden/>
              </w:rPr>
            </w:r>
            <w:r w:rsidR="009A7ED6" w:rsidRPr="00BE40BE">
              <w:rPr>
                <w:noProof/>
                <w:webHidden/>
              </w:rPr>
              <w:fldChar w:fldCharType="separate"/>
            </w:r>
            <w:r w:rsidR="009B57C0">
              <w:rPr>
                <w:noProof/>
                <w:webHidden/>
              </w:rPr>
              <w:t>197</w:t>
            </w:r>
            <w:r w:rsidR="009A7ED6" w:rsidRPr="00BE40BE">
              <w:rPr>
                <w:noProof/>
                <w:webHidden/>
              </w:rPr>
              <w:fldChar w:fldCharType="end"/>
            </w:r>
          </w:hyperlink>
        </w:p>
        <w:p w14:paraId="030C061E" w14:textId="3A434AF1"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7" w:history="1">
            <w:r w:rsidR="009A7ED6" w:rsidRPr="00BE40BE">
              <w:rPr>
                <w:rStyle w:val="Hyperlink"/>
                <w:noProof/>
              </w:rPr>
              <w:t>LAIDŲ SUJUNGIMO GNYBT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7 \h </w:instrText>
            </w:r>
            <w:r w:rsidR="009A7ED6" w:rsidRPr="00BE40BE">
              <w:rPr>
                <w:noProof/>
                <w:webHidden/>
              </w:rPr>
            </w:r>
            <w:r w:rsidR="009A7ED6" w:rsidRPr="00BE40BE">
              <w:rPr>
                <w:noProof/>
                <w:webHidden/>
              </w:rPr>
              <w:fldChar w:fldCharType="separate"/>
            </w:r>
            <w:r w:rsidR="009B57C0">
              <w:rPr>
                <w:noProof/>
                <w:webHidden/>
              </w:rPr>
              <w:t>198</w:t>
            </w:r>
            <w:r w:rsidR="009A7ED6"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A7ED6" w:rsidRPr="008C7000">
              <w:rPr>
                <w:noProof/>
                <w:webHidden/>
              </w:rPr>
            </w:r>
            <w:r w:rsidR="009A7ED6"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89" w:history="1">
            <w:r w:rsidR="009A7ED6" w:rsidRPr="00BE40BE">
              <w:rPr>
                <w:rStyle w:val="Hyperlink"/>
                <w:noProof/>
              </w:rPr>
              <w:t>SANKIRTŲ ATSTUMŲ MATAVIMO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9 \h </w:instrText>
            </w:r>
            <w:r w:rsidR="009A7ED6" w:rsidRPr="00BE40BE">
              <w:rPr>
                <w:noProof/>
                <w:webHidden/>
              </w:rPr>
            </w:r>
            <w:r w:rsidR="009A7ED6" w:rsidRPr="00BE40BE">
              <w:rPr>
                <w:noProof/>
                <w:webHidden/>
              </w:rPr>
              <w:fldChar w:fldCharType="separate"/>
            </w:r>
            <w:r w:rsidR="009B57C0">
              <w:rPr>
                <w:noProof/>
                <w:webHidden/>
              </w:rPr>
              <w:t>200</w:t>
            </w:r>
            <w:r w:rsidR="009A7ED6" w:rsidRPr="00BE40BE">
              <w:rPr>
                <w:noProof/>
                <w:webHidden/>
              </w:rPr>
              <w:fldChar w:fldCharType="end"/>
            </w:r>
          </w:hyperlink>
        </w:p>
        <w:p w14:paraId="09A73102" w14:textId="26D3B345" w:rsidR="009A7ED6" w:rsidRPr="00056DAC" w:rsidRDefault="00000000">
          <w:pPr>
            <w:pStyle w:val="TOC1"/>
            <w:rPr>
              <w:rFonts w:asciiTheme="minorHAnsi" w:eastAsiaTheme="minorEastAsia" w:hAnsiTheme="minorHAnsi" w:cstheme="minorBidi"/>
              <w:b w:val="0"/>
              <w:bCs w:val="0"/>
              <w:sz w:val="22"/>
              <w:szCs w:val="22"/>
              <w:lang w:eastAsia="lt-LT"/>
            </w:rPr>
          </w:pPr>
          <w:hyperlink w:anchor="_Toc57843092" w:history="1">
            <w:r w:rsidR="009A7ED6" w:rsidRPr="00BE40BE">
              <w:rPr>
                <w:rStyle w:val="Hyperlink"/>
                <w:b w:val="0"/>
                <w:bCs w:val="0"/>
              </w:rPr>
              <w:t>ORO LINIJOS KONTAKTINIŲ JUNGČIŲ TERMOVIZINIS PATIKRIN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92 \h </w:instrText>
            </w:r>
            <w:r w:rsidR="009A7ED6" w:rsidRPr="00BE40BE">
              <w:rPr>
                <w:b w:val="0"/>
                <w:bCs w:val="0"/>
                <w:webHidden/>
              </w:rPr>
            </w:r>
            <w:r w:rsidR="009A7ED6" w:rsidRPr="00BE40BE">
              <w:rPr>
                <w:b w:val="0"/>
                <w:bCs w:val="0"/>
                <w:webHidden/>
              </w:rPr>
              <w:fldChar w:fldCharType="separate"/>
            </w:r>
            <w:r w:rsidR="009B57C0">
              <w:rPr>
                <w:b w:val="0"/>
                <w:bCs w:val="0"/>
                <w:webHidden/>
              </w:rPr>
              <w:t>201</w:t>
            </w:r>
            <w:r w:rsidR="009A7ED6" w:rsidRPr="00BE40BE">
              <w:rPr>
                <w:b w:val="0"/>
                <w:bCs w:val="0"/>
                <w:webHidden/>
              </w:rPr>
              <w:fldChar w:fldCharType="end"/>
            </w:r>
          </w:hyperlink>
        </w:p>
        <w:p w14:paraId="6E0FCEA0" w14:textId="34ED158E"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93" w:history="1">
            <w:r w:rsidR="009A7ED6" w:rsidRPr="00BE40BE">
              <w:rPr>
                <w:rStyle w:val="Hyperlink"/>
                <w:noProof/>
              </w:rPr>
              <w:t>110-330 kV ĮTAMPOS KABELIŲ ________________________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3 \h </w:instrText>
            </w:r>
            <w:r w:rsidR="009A7ED6" w:rsidRPr="00BE40BE">
              <w:rPr>
                <w:noProof/>
                <w:webHidden/>
              </w:rPr>
            </w:r>
            <w:r w:rsidR="009A7ED6" w:rsidRPr="00BE40BE">
              <w:rPr>
                <w:noProof/>
                <w:webHidden/>
              </w:rPr>
              <w:fldChar w:fldCharType="separate"/>
            </w:r>
            <w:r w:rsidR="009B57C0">
              <w:rPr>
                <w:noProof/>
                <w:webHidden/>
              </w:rPr>
              <w:t>202</w:t>
            </w:r>
            <w:r w:rsidR="009A7ED6" w:rsidRPr="00BE40BE">
              <w:rPr>
                <w:noProof/>
                <w:webHidden/>
              </w:rPr>
              <w:fldChar w:fldCharType="end"/>
            </w:r>
          </w:hyperlink>
        </w:p>
        <w:p w14:paraId="6F76B31A" w14:textId="458BE9C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94" w:history="1">
            <w:r w:rsidR="009A7ED6" w:rsidRPr="00BE40BE">
              <w:rPr>
                <w:rStyle w:val="Hyperlink"/>
                <w:noProof/>
              </w:rPr>
              <w:t>110-330 kV ĮTAMPOS KABELIŲ LINIJOS  ___________________________________ (Pavadinimas) TRASOS IR ĮRENGINIŲ APŽIŪRŲ EKSPLOATACINIS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4 \h </w:instrText>
            </w:r>
            <w:r w:rsidR="009A7ED6" w:rsidRPr="00BE40BE">
              <w:rPr>
                <w:noProof/>
                <w:webHidden/>
              </w:rPr>
            </w:r>
            <w:r w:rsidR="009A7ED6" w:rsidRPr="00BE40BE">
              <w:rPr>
                <w:noProof/>
                <w:webHidden/>
              </w:rPr>
              <w:fldChar w:fldCharType="separate"/>
            </w:r>
            <w:r w:rsidR="009B57C0">
              <w:rPr>
                <w:noProof/>
                <w:webHidden/>
              </w:rPr>
              <w:t>204</w:t>
            </w:r>
            <w:r w:rsidR="009A7ED6" w:rsidRPr="00BE40BE">
              <w:rPr>
                <w:noProof/>
                <w:webHidden/>
              </w:rPr>
              <w:fldChar w:fldCharType="end"/>
            </w:r>
          </w:hyperlink>
        </w:p>
        <w:p w14:paraId="37C1EAB3" w14:textId="617F2043"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095" w:history="1">
            <w:r w:rsidR="009A7ED6" w:rsidRPr="00BE40BE">
              <w:rPr>
                <w:rStyle w:val="Hyperlink"/>
                <w:noProof/>
              </w:rPr>
              <w:t>KABELIŲ LINIJŲ, MOVŲ IR ATRAMŲ SU KABELIŲ LINIJŲ JUNGTIMIS GALINĖSE MOVOSE ŽY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5 \h </w:instrText>
            </w:r>
            <w:r w:rsidR="009A7ED6" w:rsidRPr="00BE40BE">
              <w:rPr>
                <w:noProof/>
                <w:webHidden/>
              </w:rPr>
            </w:r>
            <w:r w:rsidR="009A7ED6" w:rsidRPr="00BE40BE">
              <w:rPr>
                <w:noProof/>
                <w:webHidden/>
              </w:rPr>
              <w:fldChar w:fldCharType="separate"/>
            </w:r>
            <w:r w:rsidR="009B57C0">
              <w:rPr>
                <w:noProof/>
                <w:webHidden/>
              </w:rPr>
              <w:t>205</w:t>
            </w:r>
            <w:r w:rsidR="009A7ED6" w:rsidRPr="00BE40BE">
              <w:rPr>
                <w:noProof/>
                <w:webHidden/>
              </w:rPr>
              <w:fldChar w:fldCharType="end"/>
            </w:r>
          </w:hyperlink>
        </w:p>
        <w:p w14:paraId="2555B16A" w14:textId="21C63233" w:rsidR="009A7ED6" w:rsidRPr="00056DAC" w:rsidRDefault="00000000" w:rsidP="00066FA4">
          <w:pPr>
            <w:pStyle w:val="TOC2"/>
            <w:rPr>
              <w:rFonts w:asciiTheme="minorHAnsi" w:eastAsiaTheme="minorEastAsia" w:hAnsiTheme="minorHAnsi" w:cstheme="minorBidi"/>
              <w:noProof/>
              <w:sz w:val="22"/>
              <w:szCs w:val="22"/>
              <w:lang w:eastAsia="lt-LT"/>
            </w:rPr>
          </w:pPr>
          <w:hyperlink w:anchor="_Toc57843096" w:history="1">
            <w:r w:rsidR="009A7ED6" w:rsidRPr="00BE40BE">
              <w:rPr>
                <w:rStyle w:val="Hyperlink"/>
                <w:noProof/>
              </w:rPr>
              <w:t>DVIGRANDĖS KABELIŲ LINIJOS PASTOTĖ-PASTOTĖ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6 \h </w:instrText>
            </w:r>
            <w:r w:rsidR="009A7ED6" w:rsidRPr="00BE40BE">
              <w:rPr>
                <w:noProof/>
                <w:webHidden/>
              </w:rPr>
            </w:r>
            <w:r w:rsidR="009A7ED6" w:rsidRPr="00BE40BE">
              <w:rPr>
                <w:noProof/>
                <w:webHidden/>
              </w:rPr>
              <w:fldChar w:fldCharType="separate"/>
            </w:r>
            <w:r w:rsidR="009B57C0">
              <w:rPr>
                <w:noProof/>
                <w:webHidden/>
              </w:rPr>
              <w:t>206</w:t>
            </w:r>
            <w:r w:rsidR="009A7ED6" w:rsidRPr="00BE40BE">
              <w:rPr>
                <w:noProof/>
                <w:webHidden/>
              </w:rPr>
              <w:fldChar w:fldCharType="end"/>
            </w:r>
          </w:hyperlink>
        </w:p>
        <w:p w14:paraId="638407EC" w14:textId="2135566B"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97" w:history="1">
            <w:r w:rsidR="009A7ED6" w:rsidRPr="00BE40BE">
              <w:rPr>
                <w:rStyle w:val="Hyperlink"/>
                <w:noProof/>
              </w:rPr>
              <w:t>DVIGRANDĖS KABELIŲ LINIJOS INTARPO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7 \h </w:instrText>
            </w:r>
            <w:r w:rsidR="009A7ED6" w:rsidRPr="00BE40BE">
              <w:rPr>
                <w:noProof/>
                <w:webHidden/>
              </w:rPr>
            </w:r>
            <w:r w:rsidR="009A7ED6" w:rsidRPr="00BE40BE">
              <w:rPr>
                <w:noProof/>
                <w:webHidden/>
              </w:rPr>
              <w:fldChar w:fldCharType="separate"/>
            </w:r>
            <w:r w:rsidR="009B57C0">
              <w:rPr>
                <w:noProof/>
                <w:webHidden/>
              </w:rPr>
              <w:t>207</w:t>
            </w:r>
            <w:r w:rsidR="009A7ED6" w:rsidRPr="00BE40BE">
              <w:rPr>
                <w:noProof/>
                <w:webHidden/>
              </w:rPr>
              <w:fldChar w:fldCharType="end"/>
            </w:r>
          </w:hyperlink>
        </w:p>
        <w:p w14:paraId="5B30CF76" w14:textId="587FFB18"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98" w:history="1">
            <w:r w:rsidR="009A7ED6" w:rsidRPr="00BE40BE">
              <w:rPr>
                <w:rStyle w:val="Hyperlink"/>
                <w:noProof/>
              </w:rPr>
              <w:t>DVIGRANDĖS KABELIŲ LINIJOS ATŠAKOS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8 \h </w:instrText>
            </w:r>
            <w:r w:rsidR="009A7ED6" w:rsidRPr="00BE40BE">
              <w:rPr>
                <w:noProof/>
                <w:webHidden/>
              </w:rPr>
            </w:r>
            <w:r w:rsidR="009A7ED6" w:rsidRPr="00BE40BE">
              <w:rPr>
                <w:noProof/>
                <w:webHidden/>
              </w:rPr>
              <w:fldChar w:fldCharType="separate"/>
            </w:r>
            <w:r w:rsidR="009B57C0">
              <w:rPr>
                <w:noProof/>
                <w:webHidden/>
              </w:rPr>
              <w:t>208</w:t>
            </w:r>
            <w:r w:rsidR="009A7ED6" w:rsidRPr="00BE40BE">
              <w:rPr>
                <w:noProof/>
                <w:webHidden/>
              </w:rPr>
              <w:fldChar w:fldCharType="end"/>
            </w:r>
          </w:hyperlink>
        </w:p>
        <w:p w14:paraId="7A93BCD4" w14:textId="20A187CD"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099" w:history="1">
            <w:r w:rsidR="009A7ED6" w:rsidRPr="00BE40BE">
              <w:rPr>
                <w:rStyle w:val="Hyperlink"/>
                <w:noProof/>
              </w:rPr>
              <w:t>KABELIŲ LINIJŲ APŽIŪRŲ, BANDYMŲ, MATAVIMŲ IR TIKRINIM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9 \h </w:instrText>
            </w:r>
            <w:r w:rsidR="009A7ED6" w:rsidRPr="00BE40BE">
              <w:rPr>
                <w:noProof/>
                <w:webHidden/>
              </w:rPr>
            </w:r>
            <w:r w:rsidR="009A7ED6" w:rsidRPr="00BE40BE">
              <w:rPr>
                <w:noProof/>
                <w:webHidden/>
              </w:rPr>
              <w:fldChar w:fldCharType="separate"/>
            </w:r>
            <w:r w:rsidR="009B57C0">
              <w:rPr>
                <w:noProof/>
                <w:webHidden/>
              </w:rPr>
              <w:t>209</w:t>
            </w:r>
            <w:r w:rsidR="009A7ED6" w:rsidRPr="00BE40BE">
              <w:rPr>
                <w:noProof/>
                <w:webHidden/>
              </w:rPr>
              <w:fldChar w:fldCharType="end"/>
            </w:r>
          </w:hyperlink>
        </w:p>
        <w:p w14:paraId="10BFFE7D" w14:textId="08538C0B" w:rsidR="009A7ED6" w:rsidRPr="00056DAC" w:rsidRDefault="00000000" w:rsidP="00E946D6">
          <w:pPr>
            <w:pStyle w:val="TOC2"/>
            <w:rPr>
              <w:noProof/>
            </w:rPr>
          </w:pPr>
          <w:hyperlink w:anchor="_Toc57843100" w:history="1">
            <w:r w:rsidR="009A7ED6" w:rsidRPr="00BE40BE">
              <w:rPr>
                <w:rStyle w:val="Hyperlink"/>
                <w:noProof/>
              </w:rPr>
              <w:t>Leistinos alyvos slėgio kitimo rib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0 \h </w:instrText>
            </w:r>
            <w:r w:rsidR="009A7ED6" w:rsidRPr="00BE40BE">
              <w:rPr>
                <w:noProof/>
                <w:webHidden/>
              </w:rPr>
            </w:r>
            <w:r w:rsidR="009A7ED6" w:rsidRPr="00BE40BE">
              <w:rPr>
                <w:noProof/>
                <w:webHidden/>
              </w:rPr>
              <w:fldChar w:fldCharType="separate"/>
            </w:r>
            <w:r w:rsidR="009B57C0">
              <w:rPr>
                <w:noProof/>
                <w:webHidden/>
              </w:rPr>
              <w:t>211</w:t>
            </w:r>
            <w:r w:rsidR="009A7ED6" w:rsidRPr="00BE40BE">
              <w:rPr>
                <w:noProof/>
                <w:webHidden/>
              </w:rPr>
              <w:fldChar w:fldCharType="end"/>
            </w:r>
          </w:hyperlink>
        </w:p>
        <w:p w14:paraId="7EA1844A" w14:textId="654CFF53" w:rsidR="0042652E" w:rsidRPr="00056DAC" w:rsidRDefault="00000000" w:rsidP="00E946D6">
          <w:pPr>
            <w:pStyle w:val="TOC2"/>
            <w:rPr>
              <w:rFonts w:asciiTheme="minorHAnsi" w:eastAsiaTheme="minorEastAsia" w:hAnsiTheme="minorHAnsi" w:cstheme="minorBidi"/>
              <w:noProof/>
              <w:sz w:val="22"/>
              <w:szCs w:val="22"/>
              <w:lang w:eastAsia="lt-LT"/>
            </w:rPr>
          </w:pPr>
          <w:hyperlink w:anchor="_Toc57843099" w:history="1">
            <w:r w:rsidR="00E95B1F" w:rsidRPr="00BE40BE">
              <w:rPr>
                <w:rStyle w:val="Hyperlink"/>
                <w:noProof/>
              </w:rPr>
              <w:t>KABELIŲ BANDYMŲ PROTOKOLAS</w:t>
            </w:r>
            <w:r w:rsidR="00E95B1F" w:rsidRPr="00BE40BE">
              <w:rPr>
                <w:noProof/>
                <w:webHidden/>
              </w:rPr>
              <w:tab/>
            </w:r>
            <w:r w:rsidR="00E95B1F" w:rsidRPr="00BE40BE">
              <w:rPr>
                <w:noProof/>
                <w:webHidden/>
              </w:rPr>
              <w:fldChar w:fldCharType="begin"/>
            </w:r>
            <w:r w:rsidR="00E95B1F" w:rsidRPr="00BE40BE">
              <w:rPr>
                <w:noProof/>
                <w:webHidden/>
              </w:rPr>
              <w:instrText xml:space="preserve"> PAGEREF _Toc57843099 \h </w:instrText>
            </w:r>
            <w:r w:rsidR="00E95B1F" w:rsidRPr="00BE40BE">
              <w:rPr>
                <w:noProof/>
                <w:webHidden/>
              </w:rPr>
            </w:r>
            <w:r w:rsidR="00E95B1F" w:rsidRPr="00BE40BE">
              <w:rPr>
                <w:noProof/>
                <w:webHidden/>
              </w:rPr>
              <w:fldChar w:fldCharType="separate"/>
            </w:r>
            <w:r w:rsidR="009B57C0">
              <w:rPr>
                <w:noProof/>
                <w:webHidden/>
              </w:rPr>
              <w:t>2</w:t>
            </w:r>
            <w:r w:rsidR="00117FBA">
              <w:rPr>
                <w:noProof/>
                <w:webHidden/>
              </w:rPr>
              <w:t>12</w:t>
            </w:r>
            <w:r w:rsidR="00E95B1F" w:rsidRPr="00BE40BE">
              <w:rPr>
                <w:noProof/>
                <w:webHidden/>
              </w:rPr>
              <w:fldChar w:fldCharType="end"/>
            </w:r>
          </w:hyperlink>
        </w:p>
        <w:p w14:paraId="3092C36C" w14:textId="73909FF5"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1" w:history="1">
            <w:r w:rsidR="009A7ED6" w:rsidRPr="00BE40BE">
              <w:rPr>
                <w:rStyle w:val="Hyperlink"/>
                <w:noProof/>
              </w:rPr>
              <w:t>BENDRI REIKALAVIMAI ALYVOS PAVYZDŽIAMS IMTI IŠ ALYVA AUŠINAMŲ KABELIŲ LINIJ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1 \h </w:instrText>
            </w:r>
            <w:r w:rsidR="009A7ED6" w:rsidRPr="00BE40BE">
              <w:rPr>
                <w:noProof/>
                <w:webHidden/>
              </w:rPr>
            </w:r>
            <w:r w:rsidR="009A7ED6" w:rsidRPr="00BE40BE">
              <w:rPr>
                <w:noProof/>
                <w:webHidden/>
              </w:rPr>
              <w:fldChar w:fldCharType="separate"/>
            </w:r>
            <w:r w:rsidR="009B57C0">
              <w:rPr>
                <w:noProof/>
                <w:webHidden/>
              </w:rPr>
              <w:t>214</w:t>
            </w:r>
            <w:r w:rsidR="009A7ED6" w:rsidRPr="00BE40BE">
              <w:rPr>
                <w:noProof/>
                <w:webHidden/>
              </w:rPr>
              <w:fldChar w:fldCharType="end"/>
            </w:r>
          </w:hyperlink>
        </w:p>
        <w:p w14:paraId="095FE10D" w14:textId="7CF0FB05"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2" w:history="1">
            <w:r w:rsidR="009A7ED6" w:rsidRPr="00BE40BE">
              <w:rPr>
                <w:rStyle w:val="Hyperlink"/>
                <w:noProof/>
              </w:rPr>
              <w:t xml:space="preserve">Kabelių linijos Įmirkimo tikrinimo </w:t>
            </w:r>
            <w:r w:rsidR="009A7ED6" w:rsidRPr="00BE40BE">
              <w:rPr>
                <w:rStyle w:val="Hyperlink"/>
                <w:noProof/>
                <w:spacing w:val="60"/>
                <w:shd w:val="clear" w:color="auto" w:fill="FFFFFF"/>
              </w:rPr>
              <w:t>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2 \h </w:instrText>
            </w:r>
            <w:r w:rsidR="009A7ED6" w:rsidRPr="00BE40BE">
              <w:rPr>
                <w:noProof/>
                <w:webHidden/>
              </w:rPr>
            </w:r>
            <w:r w:rsidR="009A7ED6" w:rsidRPr="00BE40BE">
              <w:rPr>
                <w:noProof/>
                <w:webHidden/>
              </w:rPr>
              <w:fldChar w:fldCharType="separate"/>
            </w:r>
            <w:r w:rsidR="009B57C0">
              <w:rPr>
                <w:noProof/>
                <w:webHidden/>
              </w:rPr>
              <w:t>216</w:t>
            </w:r>
            <w:r w:rsidR="009A7ED6" w:rsidRPr="00BE40BE">
              <w:rPr>
                <w:noProof/>
                <w:webHidden/>
              </w:rPr>
              <w:fldChar w:fldCharType="end"/>
            </w:r>
          </w:hyperlink>
        </w:p>
        <w:p w14:paraId="3E4968E5" w14:textId="3FA354EA"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3" w:history="1">
            <w:r w:rsidR="009A7ED6" w:rsidRPr="00BE40BE">
              <w:rPr>
                <w:rStyle w:val="Hyperlink"/>
                <w:noProof/>
              </w:rPr>
              <w:t>Alyvos pavyzdžių ėmimo tvarka iš alyva aušinamų, žemo slėgio kabelių linijų element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3 \h </w:instrText>
            </w:r>
            <w:r w:rsidR="009A7ED6" w:rsidRPr="00BE40BE">
              <w:rPr>
                <w:noProof/>
                <w:webHidden/>
              </w:rPr>
            </w:r>
            <w:r w:rsidR="009A7ED6" w:rsidRPr="00BE40BE">
              <w:rPr>
                <w:noProof/>
                <w:webHidden/>
              </w:rPr>
              <w:fldChar w:fldCharType="separate"/>
            </w:r>
            <w:r w:rsidR="009B57C0">
              <w:rPr>
                <w:noProof/>
                <w:webHidden/>
              </w:rPr>
              <w:t>217</w:t>
            </w:r>
            <w:r w:rsidR="009A7ED6" w:rsidRPr="00BE40BE">
              <w:rPr>
                <w:noProof/>
                <w:webHidden/>
              </w:rPr>
              <w:fldChar w:fldCharType="end"/>
            </w:r>
          </w:hyperlink>
        </w:p>
        <w:p w14:paraId="2149E35F" w14:textId="4E7304F2"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4" w:history="1">
            <w:r w:rsidR="009A7ED6" w:rsidRPr="00BE40BE">
              <w:rPr>
                <w:rStyle w:val="Hyperlink"/>
                <w:noProof/>
              </w:rPr>
              <w:t>SROVĖS KEITIKLIŲ VALDYMO SISTEMOS ĮRENGINIŲ SAVAIT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4 \h </w:instrText>
            </w:r>
            <w:r w:rsidR="009A7ED6" w:rsidRPr="00BE40BE">
              <w:rPr>
                <w:noProof/>
                <w:webHidden/>
              </w:rPr>
            </w:r>
            <w:r w:rsidR="009A7ED6" w:rsidRPr="00BE40BE">
              <w:rPr>
                <w:noProof/>
                <w:webHidden/>
              </w:rPr>
              <w:fldChar w:fldCharType="separate"/>
            </w:r>
            <w:r w:rsidR="009B57C0">
              <w:rPr>
                <w:noProof/>
                <w:webHidden/>
              </w:rPr>
              <w:t>221</w:t>
            </w:r>
            <w:r w:rsidR="009A7ED6" w:rsidRPr="00BE40BE">
              <w:rPr>
                <w:noProof/>
                <w:webHidden/>
              </w:rPr>
              <w:fldChar w:fldCharType="end"/>
            </w:r>
          </w:hyperlink>
        </w:p>
        <w:p w14:paraId="2AA4869C" w14:textId="46409763"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5" w:history="1">
            <w:r w:rsidR="009A7ED6" w:rsidRPr="00BE40BE">
              <w:rPr>
                <w:rStyle w:val="Hyperlink"/>
                <w:noProof/>
              </w:rPr>
              <w:t>SROVĖS KEITIKLIŲ VALDYMO SISTEMOS ĮRENGINIŲ MĖNES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5 \h </w:instrText>
            </w:r>
            <w:r w:rsidR="009A7ED6" w:rsidRPr="00BE40BE">
              <w:rPr>
                <w:noProof/>
                <w:webHidden/>
              </w:rPr>
            </w:r>
            <w:r w:rsidR="009A7ED6" w:rsidRPr="00BE40BE">
              <w:rPr>
                <w:noProof/>
                <w:webHidden/>
              </w:rPr>
              <w:fldChar w:fldCharType="separate"/>
            </w:r>
            <w:r w:rsidR="009B57C0">
              <w:rPr>
                <w:noProof/>
                <w:webHidden/>
              </w:rPr>
              <w:t>222</w:t>
            </w:r>
            <w:r w:rsidR="009A7ED6" w:rsidRPr="00BE40BE">
              <w:rPr>
                <w:noProof/>
                <w:webHidden/>
              </w:rPr>
              <w:fldChar w:fldCharType="end"/>
            </w:r>
          </w:hyperlink>
        </w:p>
        <w:p w14:paraId="04CCD303" w14:textId="10ADDACA" w:rsidR="009A7ED6" w:rsidRPr="00056DAC" w:rsidRDefault="00000000" w:rsidP="00E946D6">
          <w:pPr>
            <w:pStyle w:val="TOC2"/>
            <w:rPr>
              <w:rFonts w:asciiTheme="minorHAnsi" w:eastAsiaTheme="minorEastAsia" w:hAnsiTheme="minorHAnsi" w:cstheme="minorBidi"/>
              <w:noProof/>
              <w:sz w:val="22"/>
              <w:szCs w:val="22"/>
              <w:lang w:eastAsia="lt-LT"/>
            </w:rPr>
          </w:pPr>
          <w:hyperlink w:anchor="_Toc57843106" w:history="1">
            <w:r w:rsidR="009A7ED6" w:rsidRPr="00BE40BE">
              <w:rPr>
                <w:rStyle w:val="Hyperlink"/>
                <w:noProof/>
              </w:rPr>
              <w:t>(Apžiūrų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6 \h </w:instrText>
            </w:r>
            <w:r w:rsidR="009A7ED6" w:rsidRPr="00BE40BE">
              <w:rPr>
                <w:noProof/>
                <w:webHidden/>
              </w:rPr>
            </w:r>
            <w:r w:rsidR="009A7ED6" w:rsidRPr="00BE40BE">
              <w:rPr>
                <w:noProof/>
                <w:webHidden/>
              </w:rPr>
              <w:fldChar w:fldCharType="separate"/>
            </w:r>
            <w:r w:rsidR="009B57C0">
              <w:rPr>
                <w:noProof/>
                <w:webHidden/>
              </w:rPr>
              <w:t>223</w:t>
            </w:r>
            <w:r w:rsidR="009A7ED6" w:rsidRPr="00BE40BE">
              <w:rPr>
                <w:noProof/>
                <w:webHidden/>
              </w:rPr>
              <w:fldChar w:fldCharType="end"/>
            </w:r>
          </w:hyperlink>
        </w:p>
        <w:p w14:paraId="40C7C061" w14:textId="7242D4A5"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07" w:history="1">
            <w:r w:rsidR="009A7ED6" w:rsidRPr="00BE40BE">
              <w:rPr>
                <w:rStyle w:val="Hyperlink"/>
                <w:noProof/>
              </w:rPr>
              <w:t>(Atliktų darbų akt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7 \h </w:instrText>
            </w:r>
            <w:r w:rsidR="009A7ED6" w:rsidRPr="00BE40BE">
              <w:rPr>
                <w:noProof/>
                <w:webHidden/>
              </w:rPr>
            </w:r>
            <w:r w:rsidR="009A7ED6" w:rsidRPr="00BE40BE">
              <w:rPr>
                <w:noProof/>
                <w:webHidden/>
              </w:rPr>
              <w:fldChar w:fldCharType="separate"/>
            </w:r>
            <w:r w:rsidR="009B57C0">
              <w:rPr>
                <w:noProof/>
                <w:webHidden/>
              </w:rPr>
              <w:t>224</w:t>
            </w:r>
            <w:r w:rsidR="009A7ED6" w:rsidRPr="00BE40BE">
              <w:rPr>
                <w:noProof/>
                <w:webHidden/>
              </w:rPr>
              <w:fldChar w:fldCharType="end"/>
            </w:r>
          </w:hyperlink>
        </w:p>
        <w:p w14:paraId="4A2C1C1C" w14:textId="478B03C7"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08" w:history="1">
            <w:r w:rsidR="009A7ED6" w:rsidRPr="00BE40BE">
              <w:rPr>
                <w:rStyle w:val="Hyperlink"/>
                <w:noProof/>
              </w:rPr>
              <w:t>(Defektavimo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8 \h </w:instrText>
            </w:r>
            <w:r w:rsidR="009A7ED6" w:rsidRPr="00BE40BE">
              <w:rPr>
                <w:noProof/>
                <w:webHidden/>
              </w:rPr>
            </w:r>
            <w:r w:rsidR="009A7ED6" w:rsidRPr="00BE40BE">
              <w:rPr>
                <w:noProof/>
                <w:webHidden/>
              </w:rPr>
              <w:fldChar w:fldCharType="separate"/>
            </w:r>
            <w:r w:rsidR="009B57C0">
              <w:rPr>
                <w:noProof/>
                <w:webHidden/>
              </w:rPr>
              <w:t>225</w:t>
            </w:r>
            <w:r w:rsidR="009A7ED6" w:rsidRPr="00BE40BE">
              <w:rPr>
                <w:noProof/>
                <w:webHidden/>
              </w:rPr>
              <w:fldChar w:fldCharType="end"/>
            </w:r>
          </w:hyperlink>
        </w:p>
        <w:p w14:paraId="193F33F8" w14:textId="5AD8511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09" w:history="1">
            <w:r w:rsidR="009A7ED6" w:rsidRPr="00BE40BE">
              <w:rPr>
                <w:rStyle w:val="Hyperlink"/>
                <w:noProof/>
              </w:rPr>
              <w:t>PAVYZDINĖ TRANSFORMATORIŲ PASTOTĖS GAISRINĖS SAUGOS INSTRUKCIJ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9 \h </w:instrText>
            </w:r>
            <w:r w:rsidR="009A7ED6" w:rsidRPr="00BE40BE">
              <w:rPr>
                <w:noProof/>
                <w:webHidden/>
              </w:rPr>
            </w:r>
            <w:r w:rsidR="009A7ED6" w:rsidRPr="00BE40BE">
              <w:rPr>
                <w:noProof/>
                <w:webHidden/>
              </w:rPr>
              <w:fldChar w:fldCharType="separate"/>
            </w:r>
            <w:r w:rsidR="009B57C0">
              <w:rPr>
                <w:noProof/>
                <w:webHidden/>
              </w:rPr>
              <w:t>226</w:t>
            </w:r>
            <w:r w:rsidR="009A7ED6" w:rsidRPr="00BE40BE">
              <w:rPr>
                <w:noProof/>
                <w:webHidden/>
              </w:rPr>
              <w:fldChar w:fldCharType="end"/>
            </w:r>
          </w:hyperlink>
        </w:p>
        <w:p w14:paraId="28B963BF" w14:textId="78E02434"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10" w:history="1">
            <w:r w:rsidR="009A7ED6" w:rsidRPr="00BE40BE">
              <w:rPr>
                <w:rStyle w:val="Hyperlink"/>
                <w:noProof/>
              </w:rPr>
              <w:t>DARBUOTOJŲ VEIKSMŲ KILUS GAISRUI PLAN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0 \h </w:instrText>
            </w:r>
            <w:r w:rsidR="009A7ED6" w:rsidRPr="00BE40BE">
              <w:rPr>
                <w:noProof/>
                <w:webHidden/>
              </w:rPr>
            </w:r>
            <w:r w:rsidR="009A7ED6" w:rsidRPr="00BE40BE">
              <w:rPr>
                <w:noProof/>
                <w:webHidden/>
              </w:rPr>
              <w:fldChar w:fldCharType="separate"/>
            </w:r>
            <w:r w:rsidR="009B57C0">
              <w:rPr>
                <w:noProof/>
                <w:webHidden/>
              </w:rPr>
              <w:t>228</w:t>
            </w:r>
            <w:r w:rsidR="009A7ED6" w:rsidRPr="00BE40BE">
              <w:rPr>
                <w:noProof/>
                <w:webHidden/>
              </w:rPr>
              <w:fldChar w:fldCharType="end"/>
            </w:r>
          </w:hyperlink>
        </w:p>
        <w:p w14:paraId="6B346822" w14:textId="4287B920"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11" w:history="1">
            <w:r w:rsidR="009A7ED6" w:rsidRPr="00BE40BE">
              <w:rPr>
                <w:rStyle w:val="Hyperlink"/>
                <w:noProof/>
              </w:rPr>
              <w:t>LEIDIMAS GESINTI ELEKTROS ĮRENGINIU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1 \h </w:instrText>
            </w:r>
            <w:r w:rsidR="009A7ED6" w:rsidRPr="00BE40BE">
              <w:rPr>
                <w:noProof/>
                <w:webHidden/>
              </w:rPr>
            </w:r>
            <w:r w:rsidR="009A7ED6" w:rsidRPr="00BE40BE">
              <w:rPr>
                <w:noProof/>
                <w:webHidden/>
              </w:rPr>
              <w:fldChar w:fldCharType="separate"/>
            </w:r>
            <w:r w:rsidR="009B57C0">
              <w:rPr>
                <w:noProof/>
                <w:webHidden/>
              </w:rPr>
              <w:t>230</w:t>
            </w:r>
            <w:r w:rsidR="009A7ED6" w:rsidRPr="00BE40BE">
              <w:rPr>
                <w:noProof/>
                <w:webHidden/>
              </w:rPr>
              <w:fldChar w:fldCharType="end"/>
            </w:r>
          </w:hyperlink>
        </w:p>
        <w:p w14:paraId="548BC0B5" w14:textId="03989686"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12" w:history="1">
            <w:r w:rsidR="009A7ED6" w:rsidRPr="00BE40BE">
              <w:rPr>
                <w:rStyle w:val="Hyperlink"/>
                <w:noProof/>
              </w:rPr>
              <w:t>GAISRINIO VANDENTIEKIO PATIKR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2 \h </w:instrText>
            </w:r>
            <w:r w:rsidR="009A7ED6" w:rsidRPr="00BE40BE">
              <w:rPr>
                <w:noProof/>
                <w:webHidden/>
              </w:rPr>
            </w:r>
            <w:r w:rsidR="009A7ED6" w:rsidRPr="00BE40BE">
              <w:rPr>
                <w:noProof/>
                <w:webHidden/>
              </w:rPr>
              <w:fldChar w:fldCharType="separate"/>
            </w:r>
            <w:r w:rsidR="009B57C0">
              <w:rPr>
                <w:noProof/>
                <w:webHidden/>
              </w:rPr>
              <w:t>231</w:t>
            </w:r>
            <w:r w:rsidR="009A7ED6" w:rsidRPr="00BE40BE">
              <w:rPr>
                <w:noProof/>
                <w:webHidden/>
              </w:rPr>
              <w:fldChar w:fldCharType="end"/>
            </w:r>
          </w:hyperlink>
        </w:p>
        <w:p w14:paraId="106CD060" w14:textId="34DB995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13" w:history="1">
            <w:r w:rsidR="009A7ED6" w:rsidRPr="00BE40BE">
              <w:rPr>
                <w:rStyle w:val="Hyperlink"/>
                <w:noProof/>
              </w:rPr>
              <w:t>GAISRINĖS SAUGOS INŽINERINIŲ SISTEMŲ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3 \h </w:instrText>
            </w:r>
            <w:r w:rsidR="009A7ED6" w:rsidRPr="00BE40BE">
              <w:rPr>
                <w:noProof/>
                <w:webHidden/>
              </w:rPr>
            </w:r>
            <w:r w:rsidR="009A7ED6" w:rsidRPr="00BE40BE">
              <w:rPr>
                <w:noProof/>
                <w:webHidden/>
              </w:rPr>
              <w:fldChar w:fldCharType="separate"/>
            </w:r>
            <w:r w:rsidR="009B57C0">
              <w:rPr>
                <w:noProof/>
                <w:webHidden/>
              </w:rPr>
              <w:t>232</w:t>
            </w:r>
            <w:r w:rsidR="009A7ED6" w:rsidRPr="00BE40BE">
              <w:rPr>
                <w:noProof/>
                <w:webHidden/>
              </w:rPr>
              <w:fldChar w:fldCharType="end"/>
            </w:r>
          </w:hyperlink>
        </w:p>
        <w:p w14:paraId="3982A694" w14:textId="327B0FCD" w:rsidR="009A7ED6" w:rsidRPr="00056DAC" w:rsidRDefault="00000000" w:rsidP="009A0146">
          <w:pPr>
            <w:pStyle w:val="TOC2"/>
            <w:rPr>
              <w:rFonts w:asciiTheme="minorHAnsi" w:eastAsiaTheme="minorEastAsia" w:hAnsiTheme="minorHAnsi" w:cstheme="minorBidi"/>
              <w:noProof/>
              <w:sz w:val="22"/>
              <w:szCs w:val="22"/>
              <w:lang w:eastAsia="lt-LT"/>
            </w:rPr>
          </w:pPr>
          <w:hyperlink w:anchor="_Toc57843114" w:history="1">
            <w:r w:rsidR="009A7ED6" w:rsidRPr="00BE40BE">
              <w:rPr>
                <w:rStyle w:val="Hyperlink"/>
                <w:noProof/>
              </w:rPr>
              <w:t>APSAUGOS SISTEMŲ AP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4 \h </w:instrText>
            </w:r>
            <w:r w:rsidR="009A7ED6" w:rsidRPr="00BE40BE">
              <w:rPr>
                <w:noProof/>
                <w:webHidden/>
              </w:rPr>
            </w:r>
            <w:r w:rsidR="009A7ED6" w:rsidRPr="00BE40BE">
              <w:rPr>
                <w:noProof/>
                <w:webHidden/>
              </w:rPr>
              <w:fldChar w:fldCharType="separate"/>
            </w:r>
            <w:r w:rsidR="009B57C0">
              <w:rPr>
                <w:noProof/>
                <w:webHidden/>
              </w:rPr>
              <w:t>234</w:t>
            </w:r>
            <w:r w:rsidR="009A7ED6" w:rsidRPr="00BE40BE">
              <w:rPr>
                <w:noProof/>
                <w:webHidden/>
              </w:rPr>
              <w:fldChar w:fldCharType="end"/>
            </w:r>
          </w:hyperlink>
        </w:p>
        <w:p w14:paraId="643D3BFA" w14:textId="1EC665B0" w:rsidR="009A7ED6" w:rsidRPr="00274B96" w:rsidRDefault="00000000" w:rsidP="009A0146">
          <w:pPr>
            <w:pStyle w:val="TOC2"/>
            <w:rPr>
              <w:rFonts w:asciiTheme="minorHAnsi" w:eastAsiaTheme="minorEastAsia" w:hAnsiTheme="minorHAnsi" w:cstheme="minorBidi"/>
              <w:noProof/>
              <w:sz w:val="22"/>
              <w:szCs w:val="22"/>
              <w:lang w:eastAsia="lt-LT"/>
            </w:rPr>
          </w:pPr>
          <w:hyperlink w:anchor="_Toc57843115" w:history="1">
            <w:r w:rsidR="009A7ED6" w:rsidRPr="00274B96">
              <w:rPr>
                <w:rStyle w:val="Hyperlink"/>
                <w:noProof/>
              </w:rPr>
              <w:t>Iškvietimo lapo forma</w:t>
            </w:r>
            <w:r w:rsidR="009A7ED6" w:rsidRPr="00274B96">
              <w:rPr>
                <w:noProof/>
                <w:webHidden/>
              </w:rPr>
              <w:tab/>
            </w:r>
            <w:r w:rsidR="009A7ED6" w:rsidRPr="00274B96">
              <w:rPr>
                <w:noProof/>
                <w:webHidden/>
              </w:rPr>
              <w:fldChar w:fldCharType="begin"/>
            </w:r>
            <w:r w:rsidR="009A7ED6" w:rsidRPr="00274B96">
              <w:rPr>
                <w:noProof/>
                <w:webHidden/>
              </w:rPr>
              <w:instrText xml:space="preserve"> PAGEREF _Toc57843115 \h </w:instrText>
            </w:r>
            <w:r w:rsidR="009A7ED6" w:rsidRPr="00274B96">
              <w:rPr>
                <w:noProof/>
                <w:webHidden/>
              </w:rPr>
            </w:r>
            <w:r w:rsidR="009A7ED6" w:rsidRPr="00274B96">
              <w:rPr>
                <w:noProof/>
                <w:webHidden/>
              </w:rPr>
              <w:fldChar w:fldCharType="separate"/>
            </w:r>
            <w:r w:rsidR="009B57C0">
              <w:rPr>
                <w:noProof/>
                <w:webHidden/>
              </w:rPr>
              <w:t>235</w:t>
            </w:r>
            <w:r w:rsidR="009A7ED6" w:rsidRPr="00274B96">
              <w:rPr>
                <w:noProof/>
                <w:webHidden/>
              </w:rPr>
              <w:fldChar w:fldCharType="end"/>
            </w:r>
          </w:hyperlink>
        </w:p>
        <w:p w14:paraId="65C3BBF7" w14:textId="55EBF5D5" w:rsidR="009A7ED6" w:rsidRDefault="00000000" w:rsidP="00C8365B">
          <w:pPr>
            <w:pStyle w:val="TOC2"/>
            <w:rPr>
              <w:noProof/>
            </w:rPr>
          </w:pPr>
          <w:hyperlink w:anchor="_Toc57843116" w:history="1">
            <w:r w:rsidR="009A7ED6" w:rsidRPr="00C8365B">
              <w:rPr>
                <w:rStyle w:val="Hyperlink"/>
                <w:noProof/>
              </w:rPr>
              <w:t>ITT centro technologinės įrangos priežiūros atsakomybių ribos</w:t>
            </w:r>
            <w:r w:rsidR="009A7ED6" w:rsidRPr="00C8365B">
              <w:rPr>
                <w:noProof/>
                <w:webHidden/>
              </w:rPr>
              <w:tab/>
            </w:r>
            <w:r w:rsidR="009A7ED6" w:rsidRPr="00C8365B">
              <w:rPr>
                <w:noProof/>
                <w:webHidden/>
              </w:rPr>
              <w:fldChar w:fldCharType="begin"/>
            </w:r>
            <w:r w:rsidR="009A7ED6" w:rsidRPr="00C8365B">
              <w:rPr>
                <w:noProof/>
                <w:webHidden/>
              </w:rPr>
              <w:instrText xml:space="preserve"> PAGEREF _Toc57843116 \h </w:instrText>
            </w:r>
            <w:r w:rsidR="009A7ED6" w:rsidRPr="00C8365B">
              <w:rPr>
                <w:noProof/>
                <w:webHidden/>
              </w:rPr>
            </w:r>
            <w:r w:rsidR="009A7ED6" w:rsidRPr="00C8365B">
              <w:rPr>
                <w:noProof/>
                <w:webHidden/>
              </w:rPr>
              <w:fldChar w:fldCharType="separate"/>
            </w:r>
            <w:r w:rsidR="009B57C0">
              <w:rPr>
                <w:noProof/>
                <w:webHidden/>
              </w:rPr>
              <w:t>236</w:t>
            </w:r>
            <w:r w:rsidR="009A7ED6"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000000" w:rsidP="009A0146">
          <w:pPr>
            <w:pStyle w:val="TOC2"/>
            <w:rPr>
              <w:rFonts w:asciiTheme="minorHAnsi" w:eastAsiaTheme="minorEastAsia" w:hAnsiTheme="minorHAnsi" w:cstheme="minorBidi"/>
              <w:noProof/>
              <w:sz w:val="22"/>
              <w:szCs w:val="22"/>
              <w:lang w:eastAsia="lt-LT"/>
            </w:rPr>
          </w:pPr>
          <w:hyperlink w:anchor="_Toc57843118" w:history="1">
            <w:r w:rsidR="009A7ED6" w:rsidRPr="00274B96">
              <w:rPr>
                <w:rStyle w:val="Hyperlink"/>
                <w:caps/>
                <w:noProof/>
              </w:rPr>
              <w:t>OL sankirtos akta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18 \h </w:instrText>
            </w:r>
            <w:r w:rsidR="009A7ED6" w:rsidRPr="003D0040">
              <w:rPr>
                <w:noProof/>
                <w:webHidden/>
              </w:rPr>
            </w:r>
            <w:r w:rsidR="009A7ED6" w:rsidRPr="003D0040">
              <w:rPr>
                <w:noProof/>
                <w:webHidden/>
              </w:rPr>
              <w:fldChar w:fldCharType="separate"/>
            </w:r>
            <w:r w:rsidR="009B57C0">
              <w:rPr>
                <w:noProof/>
                <w:webHidden/>
              </w:rPr>
              <w:t>239</w:t>
            </w:r>
            <w:r w:rsidR="009A7ED6" w:rsidRPr="003D0040">
              <w:rPr>
                <w:noProof/>
                <w:webHidden/>
              </w:rPr>
              <w:fldChar w:fldCharType="end"/>
            </w:r>
          </w:hyperlink>
        </w:p>
        <w:p w14:paraId="51D8D70B" w14:textId="65FDC7F9" w:rsidR="009A7ED6" w:rsidRPr="00274B96" w:rsidRDefault="00000000" w:rsidP="009A0146">
          <w:pPr>
            <w:pStyle w:val="TOC2"/>
            <w:rPr>
              <w:rFonts w:asciiTheme="minorHAnsi" w:eastAsiaTheme="minorEastAsia" w:hAnsiTheme="minorHAnsi" w:cstheme="minorBidi"/>
              <w:noProof/>
              <w:sz w:val="22"/>
              <w:szCs w:val="22"/>
              <w:lang w:eastAsia="lt-LT"/>
            </w:rPr>
          </w:pPr>
          <w:hyperlink w:anchor="_Toc57843119" w:history="1">
            <w:r w:rsidR="009A7ED6" w:rsidRPr="00274B96">
              <w:rPr>
                <w:rStyle w:val="Hyperlink"/>
                <w:noProof/>
              </w:rPr>
              <w:t>Apžiūrų lapeli</w:t>
            </w:r>
            <w:r w:rsidR="009A7ED6" w:rsidRPr="003D0040">
              <w:rPr>
                <w:rStyle w:val="Hyperlink"/>
                <w:noProof/>
              </w:rPr>
              <w:t>ai Klaipėdos keitiklis</w:t>
            </w:r>
            <w:r w:rsidR="009A7ED6" w:rsidRPr="003D0040">
              <w:rPr>
                <w:noProof/>
                <w:webHidden/>
              </w:rPr>
              <w:tab/>
            </w:r>
            <w:r w:rsidR="000D399E">
              <w:rPr>
                <w:noProof/>
                <w:webHidden/>
              </w:rPr>
              <w:t>24</w:t>
            </w:r>
            <w:r w:rsidR="00117FBA">
              <w:rPr>
                <w:noProof/>
                <w:webHidden/>
              </w:rPr>
              <w:t>0</w:t>
            </w:r>
          </w:hyperlink>
        </w:p>
        <w:p w14:paraId="06BEA780" w14:textId="5C87FEEE" w:rsidR="009A7ED6" w:rsidRPr="00274B96" w:rsidRDefault="00000000" w:rsidP="009A0146">
          <w:pPr>
            <w:pStyle w:val="TOC2"/>
            <w:rPr>
              <w:rFonts w:asciiTheme="minorHAnsi" w:eastAsiaTheme="minorEastAsia" w:hAnsiTheme="minorHAnsi" w:cstheme="minorBidi"/>
              <w:noProof/>
              <w:sz w:val="22"/>
              <w:szCs w:val="22"/>
              <w:lang w:eastAsia="lt-LT"/>
            </w:rPr>
          </w:pPr>
          <w:hyperlink w:anchor="_Toc57843120" w:history="1">
            <w:r w:rsidR="009A7ED6" w:rsidRPr="00274B96">
              <w:rPr>
                <w:rStyle w:val="Hyperlink"/>
                <w:noProof/>
              </w:rPr>
              <w:t>Apžiūrų lapeliai Alytaus keitikli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20 \h </w:instrText>
            </w:r>
            <w:r w:rsidR="009A7ED6" w:rsidRPr="003D0040">
              <w:rPr>
                <w:noProof/>
                <w:webHidden/>
              </w:rPr>
            </w:r>
            <w:r w:rsidR="009A7ED6" w:rsidRPr="003D0040">
              <w:rPr>
                <w:noProof/>
                <w:webHidden/>
              </w:rPr>
              <w:fldChar w:fldCharType="separate"/>
            </w:r>
            <w:r w:rsidR="009B57C0">
              <w:rPr>
                <w:noProof/>
                <w:webHidden/>
              </w:rPr>
              <w:t>25</w:t>
            </w:r>
            <w:r w:rsidR="00117FBA">
              <w:rPr>
                <w:noProof/>
                <w:webHidden/>
              </w:rPr>
              <w:t>2</w:t>
            </w:r>
            <w:r w:rsidR="009A7ED6" w:rsidRPr="003D0040">
              <w:rPr>
                <w:noProof/>
                <w:webHidden/>
              </w:rPr>
              <w:fldChar w:fldCharType="end"/>
            </w:r>
          </w:hyperlink>
        </w:p>
        <w:p w14:paraId="59F2046B" w14:textId="5CDE084F" w:rsidR="009A7ED6" w:rsidRPr="00274B96" w:rsidRDefault="00000000">
          <w:pPr>
            <w:pStyle w:val="TOC1"/>
            <w:rPr>
              <w:b w:val="0"/>
              <w:bCs w:val="0"/>
            </w:rPr>
          </w:pPr>
          <w:hyperlink w:anchor="_Toc57843122" w:history="1">
            <w:r w:rsidR="009A7ED6" w:rsidRPr="00274B96">
              <w:rPr>
                <w:rStyle w:val="Hyperlink"/>
                <w:rFonts w:eastAsia="Times New Roman"/>
                <w:b w:val="0"/>
                <w:bCs w:val="0"/>
              </w:rPr>
              <w:t>ĮŽEMINTUVO ĮRENGIMO IR VARŽŲ MATAVIMO PROTOKOLAS</w:t>
            </w:r>
            <w:r w:rsidR="009A7ED6" w:rsidRPr="003D0040">
              <w:rPr>
                <w:b w:val="0"/>
                <w:bCs w:val="0"/>
                <w:webHidden/>
              </w:rPr>
              <w:tab/>
            </w:r>
            <w:r w:rsidR="009A7ED6" w:rsidRPr="003D0040">
              <w:rPr>
                <w:b w:val="0"/>
                <w:bCs w:val="0"/>
                <w:webHidden/>
              </w:rPr>
              <w:fldChar w:fldCharType="begin"/>
            </w:r>
            <w:r w:rsidR="009A7ED6" w:rsidRPr="00274B96">
              <w:rPr>
                <w:b w:val="0"/>
                <w:bCs w:val="0"/>
                <w:webHidden/>
              </w:rPr>
              <w:instrText xml:space="preserve"> PAGEREF _Toc57843122 \h </w:instrText>
            </w:r>
            <w:r w:rsidR="009A7ED6" w:rsidRPr="003D0040">
              <w:rPr>
                <w:b w:val="0"/>
                <w:bCs w:val="0"/>
                <w:webHidden/>
              </w:rPr>
            </w:r>
            <w:r w:rsidR="009A7ED6" w:rsidRPr="003D0040">
              <w:rPr>
                <w:b w:val="0"/>
                <w:bCs w:val="0"/>
                <w:webHidden/>
              </w:rPr>
              <w:fldChar w:fldCharType="separate"/>
            </w:r>
            <w:r w:rsidR="009B57C0">
              <w:rPr>
                <w:b w:val="0"/>
                <w:bCs w:val="0"/>
                <w:webHidden/>
              </w:rPr>
              <w:t>254</w:t>
            </w:r>
            <w:r w:rsidR="009A7ED6"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t>BENDROJI DALIS</w:t>
      </w:r>
      <w:bookmarkEnd w:id="2"/>
      <w:bookmarkEnd w:id="1"/>
      <w:bookmarkEnd w:id="0"/>
      <w:bookmarkEnd w:id="3"/>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w:t>
      </w:r>
      <w:proofErr w:type="spellStart"/>
      <w:r>
        <w:t>kV</w:t>
      </w:r>
      <w:proofErr w:type="spellEnd"/>
      <w:r>
        <w:t xml:space="preserve">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 xml:space="preserve">110 – 400 </w:t>
      </w:r>
      <w:proofErr w:type="spellStart"/>
      <w:r>
        <w:t>kV</w:t>
      </w:r>
      <w:proofErr w:type="spellEnd"/>
      <w:r>
        <w:t xml:space="preserve"> oro linijų (</w:t>
      </w:r>
      <w:r w:rsidR="179790BA">
        <w:t xml:space="preserve">toliau - </w:t>
      </w:r>
      <w:r>
        <w:t xml:space="preserve">OL) ir </w:t>
      </w:r>
      <w:r w:rsidR="6FF5ECC0">
        <w:t xml:space="preserve">110, 300, 330 </w:t>
      </w:r>
      <w:proofErr w:type="spellStart"/>
      <w:r w:rsidR="6FF5ECC0">
        <w:t>kV</w:t>
      </w:r>
      <w:proofErr w:type="spellEnd"/>
      <w:r w:rsidR="6FF5ECC0">
        <w:t xml:space="preserve">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xml:space="preserve">, tinklo objektų </w:t>
      </w:r>
      <w:proofErr w:type="spellStart"/>
      <w:r w:rsidR="6A2C03E9">
        <w:t>teleinformacijos</w:t>
      </w:r>
      <w:proofErr w:type="spellEnd"/>
      <w:r w:rsidR="6A2C03E9">
        <w:t xml:space="preserve">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00D725EA" w:rsidRPr="00D725EA">
        <w:rPr>
          <w:lang w:val="en-US"/>
        </w:rPr>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Lapelyje turi būti įrašoma data ir apžiūros rezultatai, už kuriuos pasirašo 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8D8F0D6">
        <w:rPr>
          <w:rFonts w:eastAsia="Trebuchet MS" w:cs="Trebuchet MS"/>
          <w:lang w:val="en"/>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8D8F0D6">
        <w:rPr>
          <w:lang w:val="en-US"/>
        </w:rPr>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8D8F0D6">
        <w:rPr>
          <w:lang w:val="en-US"/>
        </w:rPr>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D56BA0">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8C317A"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lang w:val="en-U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A6832">
          <w:rPr>
            <w:rStyle w:val="Hyperlink"/>
            <w:rFonts w:eastAsia="Times New Roman" w:cs="Arial"/>
            <w:lang w:val="en-US"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0"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0"/>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1" w:name="_Hlk12972206"/>
      <w:r w:rsidRPr="00DA6832">
        <w:rPr>
          <w:rFonts w:cs="Arial"/>
          <w:color w:val="000000"/>
        </w:rPr>
        <w:t>fluorintų šiltnamio efektą sukeliančių dujų</w:t>
      </w:r>
      <w:bookmarkEnd w:id="591"/>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A6832" w:rsidRDefault="00BB78AD" w:rsidP="00BB78AD">
      <w:pPr>
        <w:rPr>
          <w:rFonts w:eastAsia="Trebuchet MS" w:cs="Trebuchet MS"/>
          <w:b/>
          <w:caps/>
          <w:lang w:val="en-GB"/>
        </w:rPr>
      </w:pPr>
      <w:r w:rsidRPr="00DA6832">
        <w:rPr>
          <w:rFonts w:eastAsia="Trebuchet MS" w:cs="Trebuchet MS"/>
        </w:rPr>
        <w:br w:type="page"/>
      </w:r>
    </w:p>
    <w:p w14:paraId="00D93B1B" w14:textId="19D5EB9D" w:rsidR="00A105B0" w:rsidRDefault="00A105B0" w:rsidP="00D7551F">
      <w:pPr>
        <w:ind w:left="0" w:firstLine="0"/>
        <w:rPr>
          <w:rFonts w:ascii="Times New Roman" w:eastAsia="Trebuchet MS" w:hAnsi="Times New Roman" w:cs="Trebuchet MS"/>
          <w:b/>
          <w:caps/>
          <w:sz w:val="22"/>
          <w:szCs w:val="22"/>
          <w:lang w:val="en-GB"/>
        </w:rPr>
      </w:pPr>
    </w:p>
    <w:p w14:paraId="52BEB09C" w14:textId="77777777" w:rsidR="4E5B480A" w:rsidRPr="002D2AFF" w:rsidRDefault="4E5B480A" w:rsidP="002D2AFF">
      <w:pPr>
        <w:pStyle w:val="antraste"/>
        <w:rPr>
          <w:rFonts w:eastAsia="Trebuchet MS" w:cs="Trebuchet MS"/>
          <w:sz w:val="22"/>
          <w:szCs w:val="22"/>
        </w:rPr>
      </w:pPr>
    </w:p>
    <w:p w14:paraId="5692A092" w14:textId="19741621" w:rsidR="004F145A" w:rsidRDefault="1052255F" w:rsidP="00BB78AD">
      <w:pPr>
        <w:pStyle w:val="Heading1"/>
        <w:numPr>
          <w:ilvl w:val="0"/>
          <w:numId w:val="91"/>
        </w:numPr>
        <w:ind w:left="142" w:firstLine="284"/>
      </w:pPr>
      <w:bookmarkStart w:id="592" w:name="_Toc57843037"/>
      <w:r>
        <w:t>PRIEDAI</w:t>
      </w:r>
      <w:bookmarkStart w:id="593" w:name="_Ref293996515"/>
      <w:bookmarkEnd w:id="580"/>
      <w:bookmarkEnd w:id="592"/>
      <w:bookmarkEnd w:id="593"/>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4" w:name="_Ref293996665"/>
      <w:r>
        <w:t>priedas</w:t>
      </w:r>
      <w:bookmarkEnd w:id="594"/>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5" w:name="_Toc498354019"/>
      <w:bookmarkStart w:id="596" w:name="_Toc57843038"/>
      <w:r w:rsidRPr="00101A0F">
        <w:t xml:space="preserve">110-400 kV PASTOČIŲ, SKIRSTYKLŲ REMONTO IR TECHNINĖS PRIEŽIŪROS DARBŲ DAUGIAMETIS </w:t>
      </w:r>
      <w:bookmarkEnd w:id="595"/>
      <w:bookmarkEnd w:id="596"/>
      <w:r w:rsidRPr="00101A0F">
        <w:t>PLANAS</w:t>
      </w:r>
    </w:p>
    <w:p w14:paraId="79FEEC0D" w14:textId="6CFECD1E" w:rsidR="003A4220" w:rsidRPr="005C0E48" w:rsidRDefault="00AE020C" w:rsidP="002D2AFF">
      <w:pPr>
        <w:ind w:hanging="709"/>
        <w:contextualSpacing/>
        <w:jc w:val="both"/>
      </w:pPr>
      <w:bookmarkStart w:id="597" w:name="_MON_1480421701"/>
      <w:bookmarkEnd w:id="597"/>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8" w:name="_Ref296082929"/>
      <w:bookmarkStart w:id="599" w:name="_Ref293998593"/>
      <w:bookmarkStart w:id="600" w:name="_Ref293998783"/>
      <w:r w:rsidRPr="005C0E48">
        <w:t>priedas</w:t>
      </w:r>
      <w:bookmarkEnd w:id="598"/>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1" w:name="_Toc498354020"/>
      <w:bookmarkStart w:id="602" w:name="_Toc57843039"/>
      <w:r w:rsidRPr="005C0E48">
        <w:t>ĮRENGINIŲ EKSPLOATAVIMO INSTRUKCIJŲ RENGIMO, NAUDOJIMO IR SAUGOJIMO TVARKA</w:t>
      </w:r>
      <w:bookmarkEnd w:id="601"/>
      <w:bookmarkEnd w:id="602"/>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3"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3"/>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4" w:name="_Toc498354022"/>
      <w:bookmarkStart w:id="605" w:name="_Toc57843040"/>
      <w:r w:rsidRPr="002D2AFF">
        <w:rPr>
          <w:b/>
          <w:bCs w:val="0"/>
        </w:rPr>
        <w:t>A</w:t>
      </w:r>
      <w:r w:rsidR="008A7BF7" w:rsidRPr="002D2AFF">
        <w:rPr>
          <w:b/>
          <w:bCs w:val="0"/>
        </w:rPr>
        <w:t>tliktų darbų pažyma</w:t>
      </w:r>
      <w:r w:rsidR="008A7BF7" w:rsidRPr="005C0E48">
        <w:t xml:space="preserve"> </w:t>
      </w:r>
      <w:bookmarkEnd w:id="604"/>
      <w:bookmarkEnd w:id="605"/>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6" w:name="_Ref293998811"/>
      <w:bookmarkStart w:id="607" w:name="_Ref498073671"/>
      <w:bookmarkStart w:id="608" w:name="_Ref293999595"/>
      <w:bookmarkEnd w:id="599"/>
      <w:bookmarkEnd w:id="600"/>
      <w:r>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09" w:name="_Ref296085263"/>
      <w:bookmarkStart w:id="610" w:name="_Ref530398014"/>
      <w:bookmarkEnd w:id="606"/>
      <w:bookmarkEnd w:id="607"/>
      <w:bookmarkEnd w:id="608"/>
      <w:r>
        <w:t>priedas</w:t>
      </w:r>
      <w:bookmarkEnd w:id="609"/>
      <w:bookmarkEnd w:id="610"/>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1" w:name="_Toc498354028"/>
      <w:bookmarkStart w:id="612"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1"/>
      <w:bookmarkEnd w:id="612"/>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3"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3"/>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D56BA0">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4" w:name="_Ref296085598"/>
      <w:r>
        <w:t>priedas</w:t>
      </w:r>
      <w:bookmarkEnd w:id="614"/>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5" w:name="_Toc498354029"/>
      <w:bookmarkStart w:id="616" w:name="_Toc57843044"/>
      <w:r w:rsidRPr="005C0E48">
        <w:t>PASTOČIŲ IR SKIRSTYKLŲ ĮRENGINIŲ</w:t>
      </w:r>
      <w:r w:rsidR="00114FAB" w:rsidRPr="005C0E48">
        <w:t>, STATINIŲ</w:t>
      </w:r>
      <w:r w:rsidRPr="005C0E48">
        <w:t xml:space="preserve"> APŽIŪRŲ TVARKA</w:t>
      </w:r>
      <w:bookmarkStart w:id="617" w:name="_Ref294105066"/>
      <w:bookmarkEnd w:id="615"/>
      <w:bookmarkEnd w:id="616"/>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2.3. Zaporožės gamyklos transformatorių su „D“ (pūtimo) aušinimo sistema ventiliatoriai turi įsijungti automatiškai, kai alyvos viršutinio sluoksnio 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Pr>
                <w:lang w:val="en-US"/>
              </w:rPr>
              <w:t xml:space="preserve">20.1 </w:t>
            </w:r>
            <w:r w:rsidR="00800160">
              <w:rPr>
                <w:lang w:val="en-US"/>
              </w:rPr>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Pr>
                <w:lang w:val="en-US"/>
              </w:rPr>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D56BA0">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8" w:name="_Ref296086921"/>
      <w:bookmarkStart w:id="619" w:name="_Ref296085656"/>
      <w:bookmarkStart w:id="620" w:name="_Ref296086938"/>
      <w:bookmarkStart w:id="621" w:name="_Ref498077781"/>
      <w:r w:rsidRPr="4D40CFB9">
        <w:rPr>
          <w:color w:val="FFFFFF" w:themeColor="background1"/>
        </w:rPr>
        <w:t>priedas</w:t>
      </w:r>
      <w:bookmarkEnd w:id="618"/>
    </w:p>
    <w:bookmarkEnd w:id="619"/>
    <w:p w14:paraId="0F6CBC68" w14:textId="5024F44D" w:rsidR="003A4220" w:rsidRPr="005C0E48" w:rsidRDefault="5D56A38B" w:rsidP="00BB78AD">
      <w:pPr>
        <w:pStyle w:val="ListParagraph"/>
        <w:numPr>
          <w:ilvl w:val="0"/>
          <w:numId w:val="117"/>
        </w:numPr>
        <w:contextualSpacing/>
        <w:jc w:val="right"/>
      </w:pPr>
      <w:r>
        <w:t>priedas</w:t>
      </w:r>
      <w:bookmarkEnd w:id="617"/>
      <w:bookmarkEnd w:id="620"/>
      <w:bookmarkEnd w:id="621"/>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2" w:name="_Toc498354031"/>
      <w:bookmarkStart w:id="623" w:name="_Toc57843045"/>
      <w:r w:rsidRPr="005C0E48">
        <w:t>110-400 KV TRANSFORMATORIŲ PASTOČIŲ IR SKIRSTYKLŲ ĮRENGINIŲ TECHNINĖS PRIEŽIŪROS IR REMONTO DARBŲ PERIODIŠKUMAS</w:t>
      </w:r>
      <w:bookmarkEnd w:id="622"/>
      <w:bookmarkEnd w:id="623"/>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D56BA0">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4" w:name="_Ref294006952"/>
      <w:bookmarkStart w:id="625" w:name="_Ref295898919"/>
      <w:r>
        <w:t>priedas</w:t>
      </w:r>
      <w:bookmarkEnd w:id="624"/>
      <w:bookmarkEnd w:id="625"/>
    </w:p>
    <w:p w14:paraId="05A04D45" w14:textId="2577ED67" w:rsidR="003A4220" w:rsidRDefault="003B0631" w:rsidP="001B3F23">
      <w:pPr>
        <w:pStyle w:val="Heading2"/>
        <w:spacing w:before="120" w:after="0"/>
        <w:contextualSpacing/>
      </w:pPr>
      <w:bookmarkStart w:id="626" w:name="_Toc498354032"/>
      <w:bookmarkStart w:id="627" w:name="_Toc57843046"/>
      <w:r w:rsidRPr="005C0E48">
        <w:t>RELINĖS APSAUGOS IR AUTOMATIKOS ĮRENGINIŲ PLANINĖS TECHNINĖS</w:t>
      </w:r>
      <w:r w:rsidR="004D5805" w:rsidRPr="005C0E48">
        <w:t xml:space="preserve"> PRIEŽIŪROS PERIODIŠKUMO LENTELĖ</w:t>
      </w:r>
      <w:bookmarkEnd w:id="626"/>
      <w:bookmarkEnd w:id="627"/>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8" w:name="_Ref498078045"/>
      <w:bookmarkStart w:id="629" w:name="_Ref498089120"/>
      <w:bookmarkStart w:id="630" w:name="_Ref294037214"/>
      <w:bookmarkStart w:id="631" w:name="_Ref295833836"/>
      <w:r>
        <w:t>priedas</w:t>
      </w:r>
      <w:bookmarkEnd w:id="628"/>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2" w:name="_Toc498354033"/>
      <w:bookmarkStart w:id="633" w:name="_Toc20814487"/>
      <w:bookmarkStart w:id="634" w:name="_Toc57843047"/>
      <w:r w:rsidRPr="005C0E48">
        <w:t>ELEKTROMECHANINIŲ IR MIKROELEKTRONIKOS RELINIŲ ĮRENGINIŲ TECHNINĖS PRIEŽIŪROS DARBŲ BENDROJI PROGRAMA</w:t>
      </w:r>
      <w:bookmarkEnd w:id="632"/>
      <w:bookmarkEnd w:id="633"/>
      <w:bookmarkEnd w:id="634"/>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5" w:name="_Ref294006987"/>
      <w:r>
        <w:t>priedas</w:t>
      </w:r>
      <w:bookmarkEnd w:id="635"/>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6" w:name="_Toc498354034"/>
      <w:bookmarkStart w:id="637" w:name="_Toc20814488"/>
      <w:bookmarkStart w:id="638" w:name="_Toc57843048"/>
      <w:r w:rsidRPr="005C0E48">
        <w:t>MIKROPROCESORINIŲ RELINIŲ ĮRENGINIŲ TECHNINĖS PRIEŽIŪROS DARBŲ BENDROJI PROGRAMA</w:t>
      </w:r>
      <w:bookmarkEnd w:id="636"/>
      <w:bookmarkEnd w:id="637"/>
      <w:bookmarkEnd w:id="638"/>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39" w:name="_Ref294007018"/>
      <w:r>
        <w:t>priedas</w:t>
      </w:r>
      <w:bookmarkEnd w:id="639"/>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0" w:name="_Toc498354035"/>
      <w:bookmarkStart w:id="641" w:name="_Toc20814489"/>
      <w:bookmarkStart w:id="642"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0"/>
      <w:bookmarkEnd w:id="641"/>
      <w:bookmarkEnd w:id="642"/>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3" w:name="_Ref408910617"/>
      <w:bookmarkEnd w:id="643"/>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4" w:name="_Ref294007033"/>
      <w:r>
        <w:t>priedas</w:t>
      </w:r>
      <w:bookmarkEnd w:id="644"/>
    </w:p>
    <w:p w14:paraId="5A1C9701" w14:textId="77777777" w:rsidR="00363CC1" w:rsidRPr="005C0E48" w:rsidRDefault="00363CC1" w:rsidP="00363CC1">
      <w:pPr>
        <w:pStyle w:val="Heading2"/>
        <w:spacing w:before="120" w:after="0"/>
        <w:contextualSpacing/>
      </w:pPr>
      <w:bookmarkStart w:id="645" w:name="_DIDŽIAUSI_LEISTINI_RELINĖS"/>
      <w:bookmarkStart w:id="646" w:name="_Toc498354036"/>
      <w:bookmarkStart w:id="647" w:name="_Toc20814490"/>
      <w:bookmarkStart w:id="648" w:name="_Toc57843050"/>
      <w:bookmarkEnd w:id="645"/>
      <w:r w:rsidRPr="005C0E48">
        <w:t>DIDŽIAUSI LEISTINI RELINĖS APSAUGOS IR AUTOMATIKOS PARAMETRŲ NUOKRYPIAI NUO NURODYTŲ UŽDUOTYSE</w:t>
      </w:r>
      <w:bookmarkEnd w:id="646"/>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49" w:name="_Ref294007048"/>
      <w:r>
        <w:t>priedas</w:t>
      </w:r>
      <w:bookmarkEnd w:id="649"/>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0" w:name="_RELINIŲ_APSAUGŲ_LAIKO"/>
      <w:bookmarkStart w:id="651" w:name="_Toc498354037"/>
      <w:bookmarkStart w:id="652" w:name="_Toc20814491"/>
      <w:bookmarkStart w:id="653" w:name="_Toc57843051"/>
      <w:bookmarkEnd w:id="650"/>
      <w:r w:rsidRPr="005C0E48">
        <w:t>RELINIŲ APSAUGŲ LAIKO NUOSTATŲ NORMATYVAS</w:t>
      </w:r>
      <w:bookmarkEnd w:id="651"/>
      <w:bookmarkEnd w:id="652"/>
      <w:bookmarkEnd w:id="653"/>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4" w:name="_Ref294007065"/>
      <w:r>
        <w:t>priedas</w:t>
      </w:r>
      <w:bookmarkEnd w:id="654"/>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5" w:name="_Objekto_ir_RAA"/>
      <w:bookmarkStart w:id="656" w:name="_Toc498354038"/>
      <w:bookmarkStart w:id="657" w:name="_Toc20814492"/>
      <w:bookmarkEnd w:id="655"/>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8" w:name="_Toc57843052"/>
      <w:r w:rsidRPr="00584CC3">
        <w:t>O</w:t>
      </w:r>
      <w:r w:rsidR="00584CC3">
        <w:t>bjekto</w:t>
      </w:r>
      <w:r w:rsidRPr="00584CC3">
        <w:t xml:space="preserve"> ir</w:t>
      </w:r>
      <w:r w:rsidRPr="005C0E48">
        <w:t xml:space="preserve"> </w:t>
      </w:r>
      <w:r w:rsidR="00363CC1" w:rsidRPr="005C0E48">
        <w:t>RAA įrenginių APŽIŪROS LAPELIS Nr._____</w:t>
      </w:r>
      <w:bookmarkEnd w:id="656"/>
      <w:bookmarkEnd w:id="657"/>
      <w:bookmarkEnd w:id="658"/>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59" w:name="_Ref294007082"/>
      <w:r>
        <w:t>priedas</w:t>
      </w:r>
      <w:bookmarkEnd w:id="659"/>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0" w:name="_RELINĖS_APSAUGOS_IR_1"/>
      <w:bookmarkStart w:id="661" w:name="_Toc498354039"/>
      <w:bookmarkStart w:id="662" w:name="_Toc20814493"/>
      <w:bookmarkStart w:id="663" w:name="_Toc57843053"/>
      <w:bookmarkEnd w:id="660"/>
      <w:r w:rsidRPr="005C0E48">
        <w:t xml:space="preserve">RELINĖS APSAUGOS IR AUTOMATIKOS ĮRENGINIO </w:t>
      </w:r>
      <w:r w:rsidRPr="005C0E48">
        <w:br/>
        <w:t xml:space="preserve">PASO PILDYMO </w:t>
      </w:r>
      <w:r w:rsidR="00AB664D">
        <w:t>METODIKA</w:t>
      </w:r>
      <w:bookmarkEnd w:id="661"/>
      <w:bookmarkEnd w:id="662"/>
      <w:bookmarkEnd w:id="663"/>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4" w:name="_Ref294007102"/>
      <w:r>
        <w:t>priedas</w:t>
      </w:r>
      <w:bookmarkEnd w:id="664"/>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5" w:name="_Toc498354040"/>
      <w:bookmarkStart w:id="666" w:name="_Toc20814494"/>
      <w:bookmarkStart w:id="667" w:name="_Toc57843054"/>
      <w:r w:rsidRPr="005C0E48">
        <w:t>(Paso formos pavyzdys)</w:t>
      </w:r>
      <w:bookmarkEnd w:id="665"/>
      <w:bookmarkEnd w:id="666"/>
      <w:bookmarkEnd w:id="667"/>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8" w:name="_Ref294007110"/>
      <w:bookmarkStart w:id="669" w:name="_Hlk20989139"/>
      <w:r>
        <w:t>priedas</w:t>
      </w:r>
      <w:bookmarkEnd w:id="668"/>
    </w:p>
    <w:bookmarkEnd w:id="669"/>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0" w:name="_Toc498354041"/>
      <w:bookmarkStart w:id="671" w:name="_Toc20814495"/>
      <w:bookmarkStart w:id="672" w:name="_Toc57843055"/>
      <w:r w:rsidRPr="005C0E48">
        <w:t>RAA ĮRENGINIŲ TECHNOLOGINIS DERINIMAS (D)</w:t>
      </w:r>
      <w:bookmarkEnd w:id="670"/>
      <w:bookmarkEnd w:id="671"/>
      <w:bookmarkEnd w:id="672"/>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3"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4" w:name="_RANGOVO_PARENGTŲ_UŽSAKOVUI"/>
      <w:bookmarkStart w:id="675" w:name="_Toc57843056"/>
      <w:bookmarkEnd w:id="674"/>
      <w:r w:rsidRPr="00181593">
        <w:rPr>
          <w:caps/>
        </w:rPr>
        <w:t>RANGOVO PARENGTŲ UŽSAKOVUI PERDUODAMŲ RAA įrenginių DOKUMENTŲ SĄVADAS</w:t>
      </w:r>
      <w:bookmarkEnd w:id="675"/>
    </w:p>
    <w:bookmarkEnd w:id="673"/>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6" w:name="_Ref294007130"/>
      <w:r>
        <w:t>priedas</w:t>
      </w:r>
      <w:bookmarkEnd w:id="676"/>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7" w:name="_RELINĖS_APSAUGOS_IR"/>
      <w:bookmarkStart w:id="678" w:name="_Toc498354043"/>
      <w:bookmarkStart w:id="679" w:name="_Toc20814496"/>
      <w:bookmarkStart w:id="680" w:name="_Toc57843057"/>
      <w:bookmarkEnd w:id="677"/>
      <w:r w:rsidRPr="005C0E48">
        <w:t>RELINĖS APSAUGOS IR AUTOMATIKOS</w:t>
      </w:r>
      <w:r w:rsidRPr="005C0E48">
        <w:br/>
        <w:t>ŽURNALAS</w:t>
      </w:r>
      <w:bookmarkEnd w:id="678"/>
      <w:bookmarkEnd w:id="679"/>
      <w:bookmarkEnd w:id="680"/>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1" w:name="_Ref295834804"/>
      <w:bookmarkStart w:id="682" w:name="_Ref498073706"/>
      <w:bookmarkStart w:id="683" w:name="_Ref294007158"/>
      <w:r>
        <w:t>priedas</w:t>
      </w:r>
      <w:bookmarkEnd w:id="681"/>
      <w:bookmarkEnd w:id="682"/>
    </w:p>
    <w:p w14:paraId="6990DD97" w14:textId="77777777" w:rsidR="00363CC1" w:rsidRPr="005C0E48" w:rsidRDefault="00363CC1" w:rsidP="00363CC1">
      <w:pPr>
        <w:pStyle w:val="Heading2"/>
        <w:spacing w:before="120" w:after="0"/>
        <w:contextualSpacing/>
        <w:rPr>
          <w:b/>
        </w:rPr>
      </w:pPr>
      <w:bookmarkStart w:id="684" w:name="_RAA_TECHNINĖS_PRIEŽIŪROS"/>
      <w:bookmarkStart w:id="685" w:name="_Toc20814497"/>
      <w:bookmarkStart w:id="686" w:name="_Toc57843058"/>
      <w:bookmarkEnd w:id="683"/>
      <w:bookmarkEnd w:id="684"/>
      <w:r w:rsidRPr="005C0E48">
        <w:rPr>
          <w:b/>
        </w:rPr>
        <w:t>RAA TECHNINĖS PRIEŽIŪROS BENDRASIS PROTOKOLAS</w:t>
      </w:r>
      <w:bookmarkEnd w:id="685"/>
      <w:bookmarkEnd w:id="686"/>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D56BA0">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7" w:name="_Ref530400017"/>
      <w:r>
        <w:t>Priedas</w:t>
      </w:r>
      <w:bookmarkEnd w:id="629"/>
      <w:bookmarkEnd w:id="687"/>
    </w:p>
    <w:p w14:paraId="5AA854E6" w14:textId="0B2BD04A" w:rsidR="00D06959" w:rsidRPr="005C0E48" w:rsidRDefault="00D53B0A" w:rsidP="00D06959">
      <w:pPr>
        <w:pStyle w:val="Heading2"/>
        <w:spacing w:before="120" w:after="0"/>
        <w:contextualSpacing/>
      </w:pPr>
      <w:bookmarkStart w:id="688" w:name="_Toc57843059"/>
      <w:r w:rsidRPr="005C0E48">
        <w:t xml:space="preserve">LITGRID AB ELEKTROS APSKAITOS </w:t>
      </w:r>
      <w:r w:rsidR="00020752" w:rsidRPr="005C0E48">
        <w:t>NUOSAVYBIŲ RIBOS</w:t>
      </w:r>
      <w:bookmarkEnd w:id="688"/>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0"/>
      <w:bookmarkEnd w:id="631"/>
    </w:p>
    <w:p w14:paraId="11127319" w14:textId="77777777" w:rsidR="00BD4A39" w:rsidRPr="005C0E48" w:rsidRDefault="00BD4A39" w:rsidP="001B3F23">
      <w:pPr>
        <w:pStyle w:val="ListParagraph"/>
        <w:ind w:left="142"/>
        <w:contextualSpacing/>
        <w:jc w:val="center"/>
        <w:rPr>
          <w:b/>
        </w:rPr>
        <w:sectPr w:rsidR="00BD4A39" w:rsidRPr="005C0E48" w:rsidSect="00D56BA0">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89" w:name="_Ref530397369"/>
      <w:r>
        <w:t>Priedas</w:t>
      </w:r>
      <w:bookmarkEnd w:id="689"/>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D56BA0">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0" w:name="_Ref295834404"/>
      <w:r>
        <w:t>Priedas</w:t>
      </w:r>
      <w:bookmarkEnd w:id="690"/>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1"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2" w:name="_Toc498354046"/>
      <w:bookmarkStart w:id="693" w:name="_Toc57843060"/>
      <w:r w:rsidRPr="005C0E48">
        <w:t>TP (KITO ENERGETIKOS OBJEKTO) EA ĮRANGOS APŽIŪRŲ LAPELIS</w:t>
      </w:r>
      <w:r w:rsidRPr="005C0E48">
        <w:br/>
        <w:t>NR._____</w:t>
      </w:r>
      <w:bookmarkEnd w:id="692"/>
      <w:bookmarkEnd w:id="693"/>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D56BA0">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4" w:name="_Ref295834431"/>
      <w:bookmarkStart w:id="695" w:name="_Ref498089388"/>
      <w:bookmarkEnd w:id="691"/>
      <w:r>
        <w:t>Priedas</w:t>
      </w:r>
      <w:bookmarkEnd w:id="694"/>
      <w:bookmarkEnd w:id="695"/>
    </w:p>
    <w:p w14:paraId="167D3FB8" w14:textId="1385CCB7" w:rsidR="009C0491" w:rsidRPr="005C0E48" w:rsidRDefault="009C0491" w:rsidP="009C0491">
      <w:pPr>
        <w:pStyle w:val="Heading2"/>
        <w:spacing w:before="120" w:after="0"/>
        <w:contextualSpacing/>
      </w:pPr>
      <w:bookmarkStart w:id="696" w:name="_ELEKTROS_APSKAITŲ_DARBŲ"/>
      <w:bookmarkStart w:id="697" w:name="_Toc57843061"/>
      <w:bookmarkEnd w:id="696"/>
      <w:r w:rsidRPr="005C0E48">
        <w:t>ELEKTROS APSKAITŲ DARBŲ AKTAS</w:t>
      </w:r>
      <w:bookmarkEnd w:id="697"/>
    </w:p>
    <w:p w14:paraId="597DE2A4" w14:textId="6622277E" w:rsidR="003A4220" w:rsidRPr="005C0E48" w:rsidRDefault="008C2CAE" w:rsidP="00A42633">
      <w:pPr>
        <w:pStyle w:val="ListParagraph"/>
        <w:ind w:left="142"/>
        <w:contextualSpacing/>
        <w:jc w:val="center"/>
        <w:sectPr w:rsidR="003A4220" w:rsidRPr="005C0E48" w:rsidSect="00D56BA0">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8" w:name="_Ref294037713"/>
    </w:p>
    <w:p w14:paraId="38B4A1A4" w14:textId="4C122E90" w:rsidR="003A4220" w:rsidRPr="005C0E48" w:rsidRDefault="00A42633" w:rsidP="00BB78AD">
      <w:pPr>
        <w:pStyle w:val="ListParagraph"/>
        <w:numPr>
          <w:ilvl w:val="0"/>
          <w:numId w:val="117"/>
        </w:numPr>
        <w:contextualSpacing/>
        <w:jc w:val="right"/>
      </w:pPr>
      <w:bookmarkStart w:id="699" w:name="_Ref295900213"/>
      <w:r>
        <w:t>P</w:t>
      </w:r>
      <w:r w:rsidR="5D56A38B">
        <w:t>riedas</w:t>
      </w:r>
      <w:bookmarkEnd w:id="698"/>
      <w:bookmarkEnd w:id="699"/>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0" w:name="_LITGRID_AB_NAUDOJAMŲ"/>
      <w:bookmarkStart w:id="701" w:name="_Toc57843063"/>
      <w:bookmarkEnd w:id="700"/>
      <w:r w:rsidRPr="005C0E48">
        <w:t>LITGRID AB NAUDOJAMŲ MATAVIMO PRIEMONIŲ METROLOGINĖS PRIEŽIŪROS TVARKOS APRAŠAS</w:t>
      </w:r>
      <w:bookmarkEnd w:id="701"/>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2" w:name="part_2ecf6f347eb94839adb97df0f96bcc25"/>
      <w:bookmarkEnd w:id="702"/>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3" w:name="part_f5b05dad75f847d9928a3555ce1a68db"/>
      <w:bookmarkEnd w:id="703"/>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4" w:name="part_86b0b9403b9f4987a2474e69c5086b17"/>
      <w:bookmarkEnd w:id="704"/>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5" w:name="part_afb2eb6a7fea40c4973a23c605e19aa6"/>
      <w:bookmarkEnd w:id="705"/>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D56BA0">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6" w:name="_Ref530405315"/>
      <w:bookmarkStart w:id="707" w:name="_Ref297122480"/>
      <w:bookmarkStart w:id="708" w:name="_Ref294097975"/>
      <w:r>
        <w:t>Priedas</w:t>
      </w:r>
      <w:bookmarkEnd w:id="706"/>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7"/>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09" w:name="_Toc498354048"/>
      <w:bookmarkStart w:id="710" w:name="_Toc57843064"/>
      <w:r w:rsidRPr="005C0E48">
        <w:t>STATINIŲ SĄRAŠAS</w:t>
      </w:r>
      <w:bookmarkEnd w:id="709"/>
      <w:bookmarkEnd w:id="710"/>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D56BA0">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1" w:name="_Ref297124359"/>
      <w:bookmarkStart w:id="712" w:name="_Ref498073848"/>
      <w:bookmarkStart w:id="713" w:name="_Ref297122489"/>
      <w:r>
        <w:t>priedas</w:t>
      </w:r>
      <w:bookmarkEnd w:id="711"/>
      <w:bookmarkEnd w:id="712"/>
    </w:p>
    <w:bookmarkEnd w:id="713"/>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4" w:name="_Toc498354049"/>
      <w:bookmarkStart w:id="715" w:name="_Toc57843065"/>
      <w:r w:rsidRPr="005C0E48">
        <w:t>110-400 kV PASTOČIŲ IR SKIRSTYKLŲ PASTATŲ IR STATINIŲ ____________ METŲ APŽIŪRŲ</w:t>
      </w:r>
      <w:bookmarkEnd w:id="714"/>
      <w:bookmarkEnd w:id="715"/>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6" w:name="_Ref297124365"/>
      <w:bookmarkStart w:id="717" w:name="_Ref498073811"/>
      <w:bookmarkStart w:id="718" w:name="_Ref297122737"/>
      <w:r>
        <w:t>priedas</w:t>
      </w:r>
      <w:bookmarkEnd w:id="716"/>
      <w:bookmarkEnd w:id="717"/>
    </w:p>
    <w:bookmarkEnd w:id="718"/>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19" w:name="_Toc498354050"/>
      <w:bookmarkStart w:id="720" w:name="_Toc57843066"/>
      <w:r w:rsidRPr="005C0E48">
        <w:t>STATINIO REMONTO PAGRINDIMAS</w:t>
      </w:r>
      <w:bookmarkEnd w:id="719"/>
      <w:bookmarkEnd w:id="720"/>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D56BA0">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1" w:name="_Ref297124387"/>
      <w:bookmarkStart w:id="722" w:name="_Ref297122750"/>
      <w:r>
        <w:t>priedas</w:t>
      </w:r>
      <w:bookmarkEnd w:id="721"/>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3" w:name="_Toc498354051"/>
      <w:bookmarkStart w:id="724" w:name="_Toc57843067"/>
      <w:r w:rsidRPr="005C0E48">
        <w:t>REMONTO DARBŲ APRAŠYMAS</w:t>
      </w:r>
      <w:bookmarkEnd w:id="723"/>
      <w:bookmarkEnd w:id="724"/>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D56BA0">
          <w:footerReference w:type="default" r:id="rId39"/>
          <w:pgSz w:w="11907" w:h="16840" w:code="9"/>
          <w:pgMar w:top="1247" w:right="567" w:bottom="851" w:left="1701" w:header="567" w:footer="567" w:gutter="0"/>
          <w:cols w:space="1296"/>
          <w:docGrid w:linePitch="360"/>
        </w:sectPr>
      </w:pPr>
      <w:bookmarkStart w:id="725" w:name="_Ref297123573"/>
    </w:p>
    <w:p w14:paraId="05E7F19A" w14:textId="009CBB1E" w:rsidR="003A4220" w:rsidRPr="005C0E48" w:rsidRDefault="5D56A38B" w:rsidP="00BB78AD">
      <w:pPr>
        <w:pStyle w:val="ListParagraph"/>
        <w:numPr>
          <w:ilvl w:val="0"/>
          <w:numId w:val="117"/>
        </w:numPr>
        <w:contextualSpacing/>
        <w:jc w:val="right"/>
      </w:pPr>
      <w:bookmarkStart w:id="726" w:name="_Ref297124427"/>
      <w:bookmarkEnd w:id="722"/>
      <w:bookmarkEnd w:id="725"/>
      <w:r>
        <w:t>priedas</w:t>
      </w:r>
      <w:bookmarkEnd w:id="708"/>
      <w:bookmarkEnd w:id="726"/>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7" w:name="_Toc498354052"/>
      <w:bookmarkStart w:id="728" w:name="_Toc57843068"/>
      <w:r w:rsidRPr="005C0E48">
        <w:t xml:space="preserve">GELŽBETONINIŲ TUŠČIAVIDURIŲ </w:t>
      </w:r>
      <w:r w:rsidR="005D0FE9" w:rsidRPr="005C0E48">
        <w:t>STULPŲ TIPAI IR JŲ PAGRINDINIAI</w:t>
      </w:r>
      <w:r w:rsidRPr="005C0E48">
        <w:t xml:space="preserve"> DUOMENYS</w:t>
      </w:r>
      <w:bookmarkEnd w:id="727"/>
      <w:bookmarkEnd w:id="728"/>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29" w:name="_Ref294083264"/>
      <w:r>
        <w:t>priedas</w:t>
      </w:r>
      <w:bookmarkEnd w:id="729"/>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0" w:name="_Toc498354053"/>
      <w:bookmarkStart w:id="731" w:name="_Toc57843069"/>
      <w:r w:rsidRPr="005C0E48">
        <w:t>TUŠČIAVIDURIŲ GELŽBETONINIŲ STULPŲ GELŽBETONIO PAŽEIDIMAI IR JŲ REMONTO DARBAI</w:t>
      </w:r>
      <w:bookmarkEnd w:id="730"/>
      <w:bookmarkEnd w:id="731"/>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2" w:name="_Ref294083746"/>
      <w:r>
        <w:t>priedas</w:t>
      </w:r>
      <w:bookmarkEnd w:id="732"/>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3" w:name="_Toc498354054"/>
      <w:bookmarkStart w:id="734" w:name="_Toc57843070"/>
      <w:r w:rsidRPr="005C0E48">
        <w:t>KITI ATRAMŲ PAŽEIDIMAI IR JŲ REMONTO DARBAI</w:t>
      </w:r>
      <w:bookmarkEnd w:id="733"/>
      <w:bookmarkEnd w:id="734"/>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5" w:name="_TARPINIŲ_IR_TARPINIŲ-KAMPINIŲ"/>
      <w:bookmarkStart w:id="736" w:name="_Toc57843071"/>
      <w:bookmarkEnd w:id="735"/>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6"/>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7" w:name="_Ref294079912"/>
      <w:r>
        <w:t>Priedas</w:t>
      </w:r>
      <w:bookmarkEnd w:id="737"/>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8" w:name="_Toc498354055"/>
      <w:bookmarkStart w:id="739" w:name="_Toc57843072"/>
      <w:r w:rsidRPr="005C0E48">
        <w:t>NEDAŽYTO PLIENO PAVIRŠIAUS APRŪDIJIMO PAVYZDŽIAI</w:t>
      </w:r>
      <w:bookmarkEnd w:id="738"/>
      <w:bookmarkEnd w:id="739"/>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text" w:val="PROTOKOLAS"/>
                <w:attr w:name="id" w:val="-1"/>
                <w:attr w:name="baseform"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0" w:name="_Ref294083753"/>
      <w:r>
        <w:t>priedas</w:t>
      </w:r>
      <w:bookmarkEnd w:id="740"/>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1" w:name="_Toc498354056"/>
      <w:bookmarkStart w:id="742" w:name="_Toc57843073"/>
      <w:r w:rsidRPr="005C0E48">
        <w:t>KITI METALINIŲ KONSTRUKCIJŲ (ELEMENTŲ) PAŽEIDIMAI IR JŲ REMONTO DARBAI</w:t>
      </w:r>
      <w:bookmarkEnd w:id="741"/>
      <w:bookmarkEnd w:id="742"/>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3" w:name="_Ref294079892"/>
      <w:r>
        <w:t>priedas</w:t>
      </w:r>
      <w:bookmarkEnd w:id="743"/>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4" w:name="_Toc498354057"/>
      <w:bookmarkStart w:id="745" w:name="_Toc57843074"/>
      <w:r w:rsidRPr="005C0E48">
        <w:t>DANGOS APRŪDIJIMO PAVYZDŽIAI</w:t>
      </w:r>
      <w:bookmarkEnd w:id="744"/>
      <w:bookmarkEnd w:id="745"/>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6" w:name="_Ref294079888"/>
      <w:r>
        <w:t>priedas</w:t>
      </w:r>
      <w:bookmarkEnd w:id="746"/>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7" w:name="_Toc498354058"/>
      <w:bookmarkStart w:id="748" w:name="_Toc57843075"/>
      <w:r w:rsidRPr="005C0E48">
        <w:t>VIETINIO PAVIRŠIAUS PARUOŠIMO PAVYZDYS</w:t>
      </w:r>
      <w:bookmarkEnd w:id="747"/>
      <w:bookmarkEnd w:id="748"/>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49" w:name="_Ref294079870"/>
      <w:r>
        <w:t>Priedas</w:t>
      </w:r>
      <w:bookmarkEnd w:id="749"/>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0" w:name="_Toc498354059"/>
      <w:bookmarkStart w:id="751" w:name="_Toc57843076"/>
      <w:r w:rsidRPr="005C0E48">
        <w:t>NUVALYTO PLIENO PAVIRŠIAUS PAVYZDŽIAI</w:t>
      </w:r>
      <w:bookmarkEnd w:id="750"/>
      <w:bookmarkEnd w:id="751"/>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2" w:name="_Ref294098861"/>
      <w:bookmarkStart w:id="753" w:name="_Ref294097859"/>
      <w:r>
        <w:t>priedas</w:t>
      </w:r>
      <w:bookmarkEnd w:id="752"/>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4" w:name="_Toc498354060"/>
      <w:bookmarkStart w:id="755" w:name="_Toc57843077"/>
      <w:bookmarkEnd w:id="753"/>
      <w:r w:rsidRPr="005C0E48">
        <w:t>110-330 kV OL ATRAMŲ METALINIŲ KONSTRUKCIJŲ SVORIS IR PAVIRŠIAUS PLOTAS</w:t>
      </w:r>
      <w:bookmarkEnd w:id="754"/>
      <w:bookmarkEnd w:id="755"/>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D56BA0">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6" w:name="_Ref294088174"/>
      <w:bookmarkStart w:id="757" w:name="_Ref498073000"/>
      <w:r>
        <w:t>priedas</w:t>
      </w:r>
      <w:bookmarkEnd w:id="756"/>
      <w:bookmarkEnd w:id="757"/>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8" w:name="_Toc498354061"/>
      <w:bookmarkStart w:id="759"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8"/>
      <w:bookmarkEnd w:id="75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D56BA0">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0" w:name="_Ref294088966"/>
      <w:bookmarkStart w:id="761" w:name="_Ref498089826"/>
      <w:r>
        <w:t>priedas</w:t>
      </w:r>
      <w:bookmarkEnd w:id="760"/>
      <w:bookmarkEnd w:id="761"/>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2" w:name="_Toc498354062"/>
      <w:bookmarkStart w:id="763"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2"/>
      <w:bookmarkEnd w:id="763"/>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56BA0">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4" w:name="_Ref406506467"/>
      <w:r>
        <w:t>priedas</w:t>
      </w:r>
      <w:bookmarkEnd w:id="764"/>
    </w:p>
    <w:p w14:paraId="39E27157" w14:textId="72517C87" w:rsidR="003A4220" w:rsidRPr="005C0E48" w:rsidRDefault="003A4220" w:rsidP="001B3F23">
      <w:pPr>
        <w:pStyle w:val="Heading2"/>
        <w:spacing w:before="120" w:after="0"/>
        <w:contextualSpacing/>
      </w:pPr>
      <w:bookmarkStart w:id="765" w:name="_Toc498354063"/>
      <w:bookmarkStart w:id="766" w:name="_Toc57843080"/>
      <w:r w:rsidRPr="005C0E48">
        <w:t xml:space="preserve">OL </w:t>
      </w:r>
      <w:r w:rsidR="00FF34A1" w:rsidRPr="005C0E48">
        <w:t>eksploatavimo</w:t>
      </w:r>
      <w:r w:rsidRPr="005C0E48">
        <w:t xml:space="preserve"> metu atliekami darbai ir jų atlikimo periodiškumas</w:t>
      </w:r>
      <w:bookmarkEnd w:id="765"/>
      <w:bookmarkEnd w:id="766"/>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7" w:name="_Ref406507009"/>
      <w:bookmarkStart w:id="768" w:name="_Ref408994767"/>
      <w:r w:rsidRPr="005C0E48">
        <w:rPr>
          <w:snapToGrid w:val="0"/>
        </w:rPr>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69" w:name="_Ref410221935"/>
      <w:r w:rsidRPr="005C0E48">
        <w:rPr>
          <w:snapToGrid w:val="0"/>
        </w:rPr>
        <w:t>lentelė</w:t>
      </w:r>
      <w:bookmarkEnd w:id="767"/>
      <w:r w:rsidRPr="005C0E48">
        <w:rPr>
          <w:snapToGrid w:val="0"/>
        </w:rPr>
        <w:t xml:space="preserve"> </w:t>
      </w:r>
      <w:bookmarkEnd w:id="768"/>
      <w:bookmarkEnd w:id="769"/>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0" w:name="_Ref406507504"/>
      <w:bookmarkStart w:id="771" w:name="_Ref408990064"/>
      <w:r w:rsidRPr="005C0E48">
        <w:rPr>
          <w:snapToGrid w:val="0"/>
        </w:rPr>
        <w:t>Lentelė</w:t>
      </w:r>
      <w:bookmarkEnd w:id="770"/>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2" w:name="_Ref406507955"/>
      <w:bookmarkStart w:id="773" w:name="_Ref406508152"/>
      <w:r w:rsidRPr="005C0E48">
        <w:t>Lentelė</w:t>
      </w:r>
      <w:bookmarkEnd w:id="772"/>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3"/>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4" w:name="_Ref408996138"/>
      <w:bookmarkStart w:id="775" w:name="_Ref406508167"/>
      <w:r w:rsidRPr="005C0E48">
        <w:rPr>
          <w:spacing w:val="-8"/>
        </w:rPr>
        <w:t xml:space="preserve">lentelė </w:t>
      </w:r>
      <w:bookmarkEnd w:id="774"/>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5"/>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D56BA0">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6" w:name="_Ref408834524"/>
      <w:r>
        <w:t>priedas</w:t>
      </w:r>
      <w:bookmarkEnd w:id="776"/>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7" w:name="_Toc498354064"/>
      <w:bookmarkStart w:id="778" w:name="_Toc57843081"/>
      <w:r w:rsidRPr="005C0E48">
        <w:t>ATRAMOS VIRŠUTINĖS APŽIŪROS ATLIKIMO AKTAS</w:t>
      </w:r>
      <w:bookmarkEnd w:id="777"/>
      <w:bookmarkEnd w:id="778"/>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56BA0">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79" w:name="_Ref294090586"/>
      <w:bookmarkStart w:id="780" w:name="_Ref294087717"/>
      <w:r>
        <w:t>priedas</w:t>
      </w:r>
      <w:bookmarkEnd w:id="779"/>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1" w:name="_Toc498354065"/>
      <w:bookmarkStart w:id="782" w:name="_Toc57843082"/>
      <w:r w:rsidRPr="005C0E48">
        <w:t>SKAIČIUOJAMASIS OL PROSKYNOS PLOTIS</w:t>
      </w:r>
      <w:bookmarkEnd w:id="781"/>
      <w:bookmarkEnd w:id="782"/>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93.5pt" o:ole="">
            <v:imagedata r:id="rId63" o:title=""/>
          </v:shape>
          <o:OLEObject Type="Embed" ProgID="Word.Picture.8" ShapeID="_x0000_i1025" DrawAspect="Content" ObjectID="_1770698176"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3" w:name="_Ref294090612"/>
      <w:r>
        <w:t>priedas</w:t>
      </w:r>
      <w:bookmarkEnd w:id="780"/>
      <w:bookmarkEnd w:id="783"/>
    </w:p>
    <w:p w14:paraId="2F649AE3" w14:textId="63B72FCF" w:rsidR="00D462A4" w:rsidRPr="005C0E48" w:rsidRDefault="00D462A4" w:rsidP="008C5895">
      <w:pPr>
        <w:pStyle w:val="Heading2"/>
        <w:spacing w:before="120" w:after="0"/>
        <w:contextualSpacing/>
        <w:rPr>
          <w:color w:val="FFFFFF" w:themeColor="background1"/>
        </w:rPr>
      </w:pPr>
      <w:bookmarkStart w:id="784" w:name="_Toc498354066"/>
      <w:bookmarkStart w:id="785" w:name="_Toc57843083"/>
      <w:r w:rsidRPr="005C0E48">
        <w:t>ORO LINIJOS PASAS</w:t>
      </w:r>
      <w:bookmarkEnd w:id="784"/>
      <w:bookmarkEnd w:id="78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6" w:name="_Ref294089823"/>
      <w:r w:rsidRPr="4D40CFB9">
        <w:rPr>
          <w:lang w:val="lt-LT"/>
        </w:rPr>
        <w:t>priedas</w:t>
      </w:r>
      <w:bookmarkEnd w:id="786"/>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7" w:name="_Toc498354067"/>
      <w:bookmarkStart w:id="788" w:name="_Toc57843084"/>
      <w:r w:rsidRPr="005C0E48">
        <w:t>ORO LINIJOS TRIJŲ LAIDŲ SCHEMA</w:t>
      </w:r>
      <w:bookmarkEnd w:id="787"/>
      <w:bookmarkEnd w:id="788"/>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10pt;height:633pt" o:ole="">
            <v:imagedata r:id="rId65" o:title=""/>
          </v:shape>
          <o:OLEObject Type="Embed" ProgID="Visio.Drawing.11" ShapeID="_x0000_i1026" DrawAspect="Content" ObjectID="_1770698177"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89" w:name="_Ref294091586"/>
      <w:r>
        <w:t>priedas</w:t>
      </w:r>
      <w:bookmarkEnd w:id="789"/>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0" w:name="_Toc57843085"/>
      <w:r w:rsidRPr="005C0E48">
        <w:t>S</w:t>
      </w:r>
      <w:r w:rsidR="002339BA" w:rsidRPr="005C0E48">
        <w:t>UTARTINIA</w:t>
      </w:r>
      <w:r w:rsidR="0047256F" w:rsidRPr="005C0E48">
        <w:t>I ŽENKLAI</w:t>
      </w:r>
      <w:r w:rsidRPr="005C0E48">
        <w:t xml:space="preserve">  OL </w:t>
      </w:r>
      <w:r w:rsidR="00356C79" w:rsidRPr="005C0E48">
        <w:t>TRASOS PLANE</w:t>
      </w:r>
      <w:bookmarkStart w:id="791" w:name="_Toc498354068"/>
      <w:bookmarkEnd w:id="790"/>
      <w:r w:rsidR="00356C79" w:rsidRPr="005C0E48">
        <w:t xml:space="preserve"> </w:t>
      </w:r>
      <w:bookmarkEnd w:id="791"/>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2" w:name="_Ref294091521"/>
      <w:r>
        <w:t>priedas</w:t>
      </w:r>
      <w:bookmarkEnd w:id="792"/>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3" w:name="_Toc498354069"/>
      <w:bookmarkStart w:id="794" w:name="_Toc57843086"/>
      <w:r w:rsidRPr="005C0E48">
        <w:t>ATRAMŲ ŽINIARAŠTIS</w:t>
      </w:r>
      <w:bookmarkEnd w:id="793"/>
      <w:bookmarkEnd w:id="794"/>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5" w:name="_Ref294091544"/>
      <w:r>
        <w:t>priedas</w:t>
      </w:r>
      <w:bookmarkEnd w:id="795"/>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6" w:name="_Toc498354070"/>
      <w:bookmarkStart w:id="797" w:name="_Toc57843087"/>
      <w:r w:rsidRPr="005C0E48">
        <w:t>LAIDŲ SUJUNGIMO GNYBTŲ ŽINIARAŠTIS</w:t>
      </w:r>
      <w:bookmarkEnd w:id="796"/>
      <w:bookmarkEnd w:id="797"/>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8" w:name="_Ref294091579"/>
      <w:r>
        <w:t>priedas</w:t>
      </w:r>
      <w:bookmarkEnd w:id="798"/>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799" w:name="_Ref294091604"/>
      <w:r w:rsidR="5D56A38B">
        <w:t>priedas</w:t>
      </w:r>
      <w:bookmarkEnd w:id="799"/>
    </w:p>
    <w:p w14:paraId="5FEF6B04" w14:textId="10D354FB" w:rsidR="00E76377" w:rsidRPr="005C0E48" w:rsidRDefault="00475FAA" w:rsidP="00475FAA">
      <w:pPr>
        <w:pStyle w:val="Heading2"/>
        <w:spacing w:before="0" w:after="0"/>
        <w:contextualSpacing/>
      </w:pPr>
      <w:bookmarkStart w:id="800" w:name="_Toc57843089"/>
      <w:r w:rsidRPr="005C0E48">
        <w:t>SANKIRTŲ ATSTUMŲ MATAVIMO ŽINIARAŠTIS</w:t>
      </w:r>
      <w:bookmarkEnd w:id="800"/>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1" w:name="_Toc498354072"/>
            <w:bookmarkStart w:id="802" w:name="_Toc57843090"/>
            <w:r w:rsidRPr="005C0E48">
              <w:t xml:space="preserve">SANKIRTŲ ATSTUMŲ MATAVIMO </w:t>
            </w:r>
            <w:r w:rsidR="003A4220" w:rsidRPr="005C0E48">
              <w:t>ŽINIARAŠTIS</w:t>
            </w:r>
            <w:bookmarkEnd w:id="801"/>
            <w:bookmarkEnd w:id="802"/>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3" w:name="_Ref24548252"/>
      <w:r>
        <w:t>priedas</w:t>
      </w:r>
      <w:bookmarkEnd w:id="803"/>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baseform" w:val="protokol|as"/>
                <w:attr w:name="id" w:val="-1"/>
                <w:attr w:name="text"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4" w:name="_Toc57843091"/>
            <w:r w:rsidRPr="005C0E48">
              <w:t>Patikrinimo pavadinimas:</w:t>
            </w:r>
            <w:bookmarkEnd w:id="804"/>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5" w:name="_Toc57843092"/>
            <w:r w:rsidRPr="005C0E48">
              <w:t>ORO LINIJOS KONTAKTINIŲ JUNGČIŲ TERMOVIZINIS PATIKRINIMAS</w:t>
            </w:r>
            <w:bookmarkEnd w:id="805"/>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6" w:name="_Ref297561209"/>
      <w:r>
        <w:t>priedas</w:t>
      </w:r>
      <w:bookmarkEnd w:id="806"/>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7" w:name="_Toc498354073"/>
      <w:bookmarkStart w:id="808"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7"/>
      <w:bookmarkEnd w:id="808"/>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09" w:name="_Ref297561219"/>
      <w:r>
        <w:t>priedas</w:t>
      </w:r>
      <w:bookmarkEnd w:id="809"/>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0" w:name="_Toc498354074"/>
      <w:bookmarkStart w:id="811"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0"/>
      <w:bookmarkEnd w:id="811"/>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D56BA0">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2" w:name="_Ref297615109"/>
      <w:r>
        <w:t>priedas</w:t>
      </w:r>
      <w:bookmarkEnd w:id="812"/>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3" w:name="_Toc498354075"/>
      <w:bookmarkStart w:id="814"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3"/>
      <w:bookmarkEnd w:id="814"/>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D56BA0">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5" w:name="_Ref297561122"/>
      <w:r>
        <w:t>priedas</w:t>
      </w:r>
      <w:bookmarkEnd w:id="815"/>
    </w:p>
    <w:p w14:paraId="098470EB" w14:textId="52E5AC4B" w:rsidR="00655C99" w:rsidRPr="005C0E48" w:rsidRDefault="00655C99" w:rsidP="00655C99">
      <w:pPr>
        <w:pStyle w:val="Heading2"/>
        <w:spacing w:before="120" w:after="0"/>
        <w:contextualSpacing/>
        <w:rPr>
          <w:b/>
        </w:rPr>
      </w:pPr>
      <w:bookmarkStart w:id="816" w:name="_Toc498354076"/>
      <w:bookmarkStart w:id="817" w:name="_Toc57843096"/>
      <w:r w:rsidRPr="005C0E48">
        <w:rPr>
          <w:b/>
        </w:rPr>
        <w:t>DVIGRANDĖS KABELIŲ LINIJOS PASTOTĖ-PASTOTĖ PRINCIPINĖ SCHEMA</w:t>
      </w:r>
      <w:bookmarkEnd w:id="816"/>
      <w:bookmarkEnd w:id="817"/>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D56BA0">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8" w:name="_Ref297615131"/>
      <w:r>
        <w:t>priedas</w:t>
      </w:r>
      <w:bookmarkEnd w:id="818"/>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19" w:name="_Toc498354077"/>
      <w:bookmarkStart w:id="820" w:name="_Toc57843097"/>
      <w:r w:rsidRPr="005C0E48">
        <w:rPr>
          <w:b/>
        </w:rPr>
        <w:t>DVIGRANDĖS KABELIŲ LINIJOS INTARPO PRINCIPINĖ SCHEMA</w:t>
      </w:r>
      <w:bookmarkEnd w:id="819"/>
      <w:bookmarkEnd w:id="820"/>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D56BA0">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1" w:name="_Ref297615140"/>
      <w:r>
        <w:t>priedas</w:t>
      </w:r>
      <w:bookmarkEnd w:id="821"/>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2" w:name="_Toc498354078"/>
      <w:bookmarkStart w:id="823" w:name="_Toc57843098"/>
      <w:r w:rsidRPr="005C0E48">
        <w:rPr>
          <w:b/>
        </w:rPr>
        <w:t>DVIGRANDĖS KABELIŲ LINIJOS ATŠAKOS PRINCIPINĖ SCHEMA</w:t>
      </w:r>
      <w:bookmarkEnd w:id="822"/>
      <w:bookmarkEnd w:id="823"/>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D56BA0">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4" w:name="_Ref297561262"/>
      <w:r>
        <w:t>priedas</w:t>
      </w:r>
      <w:bookmarkEnd w:id="824"/>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5" w:name="_Toc498354079"/>
      <w:bookmarkStart w:id="826" w:name="_Toc57843099"/>
      <w:r w:rsidRPr="005C0E48">
        <w:rPr>
          <w:b/>
        </w:rPr>
        <w:t>KABELIŲ LINIJŲ</w:t>
      </w:r>
      <w:r w:rsidR="003A4220" w:rsidRPr="005C0E48">
        <w:rPr>
          <w:b/>
        </w:rPr>
        <w:t xml:space="preserve"> APŽIŪRŲ, BANDYMŲ, MATAVIMŲ IR TIKRINIMŲ PERIODIŠKUMAS</w:t>
      </w:r>
      <w:bookmarkEnd w:id="825"/>
      <w:bookmarkEnd w:id="826"/>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7" w:name="_Ref297615156"/>
      <w:r>
        <w:t>priedas</w:t>
      </w:r>
      <w:bookmarkEnd w:id="827"/>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8" w:name="_Toc498354080"/>
      <w:bookmarkStart w:id="829" w:name="_Toc57843100"/>
      <w:r w:rsidRPr="005C0E48">
        <w:t>Leistinos alyvos slėgio kitimo ribos</w:t>
      </w:r>
      <w:bookmarkEnd w:id="828"/>
      <w:bookmarkEnd w:id="829"/>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0" w:name="_Ref409015330"/>
      <w:r w:rsidRPr="005C0E48">
        <w:t>lentelė</w:t>
      </w:r>
      <w:bookmarkEnd w:id="830"/>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1" w:name="_Ref530406887"/>
      <w:r>
        <w:t>priedas</w:t>
      </w:r>
      <w:bookmarkEnd w:id="831"/>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2" w:name="_Ref530406881"/>
      <w:r w:rsidRPr="005C0E48">
        <w:t>priedas</w:t>
      </w:r>
      <w:bookmarkEnd w:id="832"/>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3" w:name="_Toc498354081"/>
      <w:bookmarkStart w:id="834" w:name="_Toc57843101"/>
      <w:r w:rsidRPr="005C0E48">
        <w:rPr>
          <w:b/>
        </w:rPr>
        <w:t>BENDRI REIKALAVIMAI ALYVOS PAVYZDŽIAMS IMTI IŠ ALYVA AUŠINAMŲ KABELIŲ LINIJŲ</w:t>
      </w:r>
      <w:bookmarkEnd w:id="833"/>
      <w:bookmarkEnd w:id="834"/>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5"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5"/>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6" w:name="_Toc57843103"/>
      <w:r w:rsidRPr="005C0E48">
        <w:rPr>
          <w:rFonts w:ascii="Trebuchet MS" w:hAnsi="Trebuchet MS"/>
        </w:rPr>
        <w:t>Alyvos pavyzdžių ėmimo tvarka iš alyva aušinamų, žemo slėgio kabelių linijų elementų</w:t>
      </w:r>
      <w:bookmarkEnd w:id="836"/>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D56BA0">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7" w:name="_Ref498088511"/>
      <w:bookmarkStart w:id="838" w:name="_Ref498091409"/>
      <w:r w:rsidRPr="005C0E48">
        <w:t>priedas</w:t>
      </w:r>
      <w:bookmarkEnd w:id="837"/>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39" w:name="_Toc498354082"/>
      <w:bookmarkStart w:id="840" w:name="_Toc22543919"/>
      <w:bookmarkStart w:id="841" w:name="_Toc57843104"/>
      <w:r w:rsidRPr="005C0E48">
        <w:t>SROVĖS KEITIKLIŲ VALDYMO SISTEMOS ĮRENGINIŲ SAVAITINĖS APŽIŪROS BENDROJI PROGRAMA</w:t>
      </w:r>
      <w:bookmarkEnd w:id="839"/>
      <w:bookmarkEnd w:id="840"/>
      <w:bookmarkEnd w:id="841"/>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2" w:name="_Ref498088523"/>
      <w:r w:rsidRPr="005C0E48">
        <w:t>priedas</w:t>
      </w:r>
      <w:bookmarkEnd w:id="842"/>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3" w:name="_Toc498354083"/>
      <w:bookmarkStart w:id="844" w:name="_Toc22543920"/>
      <w:bookmarkStart w:id="845" w:name="_Toc57843105"/>
      <w:r w:rsidRPr="005C0E48">
        <w:t>SROVĖS KEITIKLIŲ VALDYMO SISTEMOS ĮRENGINIŲ MĖNESINĖS APŽIŪROS BENDROJI PROGRAMA</w:t>
      </w:r>
      <w:bookmarkEnd w:id="843"/>
      <w:bookmarkEnd w:id="844"/>
      <w:bookmarkEnd w:id="845"/>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6" w:name="_Ref498088538"/>
      <w:r w:rsidRPr="005C0E48">
        <w:t>priedas</w:t>
      </w:r>
      <w:bookmarkEnd w:id="846"/>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7" w:name="_Toc498354084"/>
      <w:bookmarkStart w:id="848" w:name="_Toc22543921"/>
      <w:bookmarkStart w:id="849" w:name="_Toc57843106"/>
      <w:r w:rsidRPr="005C0E48">
        <w:t>(Apžiūrų lapelio formos pavyzdys)</w:t>
      </w:r>
      <w:bookmarkEnd w:id="847"/>
      <w:bookmarkEnd w:id="848"/>
      <w:bookmarkEnd w:id="849"/>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0" w:name="_Ref498088736"/>
      <w:r w:rsidRPr="005C0E48">
        <w:t>priedas</w:t>
      </w:r>
      <w:bookmarkEnd w:id="850"/>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1" w:name="_Toc498354086"/>
      <w:bookmarkStart w:id="852" w:name="_Toc22543923"/>
      <w:bookmarkStart w:id="853" w:name="_Toc57843107"/>
      <w:r w:rsidRPr="005C0E48">
        <w:t>(Atliktų darbų akto formos pavyzdys)</w:t>
      </w:r>
      <w:bookmarkEnd w:id="851"/>
      <w:bookmarkEnd w:id="852"/>
      <w:bookmarkEnd w:id="853"/>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4" w:name="_Ref498088823"/>
      <w:r w:rsidRPr="005C0E48">
        <w:t>priedas</w:t>
      </w:r>
      <w:bookmarkEnd w:id="854"/>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5" w:name="_Toc498354087"/>
      <w:bookmarkStart w:id="856" w:name="_Toc22543924"/>
      <w:bookmarkStart w:id="857" w:name="_Toc57843108"/>
      <w:r w:rsidRPr="005C0E48">
        <w:t>(Defektavimo lapelio formos pavyzdys)</w:t>
      </w:r>
      <w:bookmarkEnd w:id="855"/>
      <w:bookmarkEnd w:id="856"/>
      <w:bookmarkEnd w:id="857"/>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t>priedas</w:t>
      </w:r>
      <w:bookmarkEnd w:id="838"/>
    </w:p>
    <w:p w14:paraId="0B79F6C2" w14:textId="221E2833" w:rsidR="004F145A" w:rsidRPr="005C0E48" w:rsidRDefault="004F145A" w:rsidP="001B3F23">
      <w:pPr>
        <w:pStyle w:val="Heading2"/>
        <w:spacing w:before="120" w:after="0"/>
        <w:contextualSpacing/>
      </w:pPr>
      <w:bookmarkStart w:id="858" w:name="_Toc498354088"/>
      <w:bookmarkStart w:id="859" w:name="_Toc57843109"/>
      <w:r w:rsidRPr="005C0E48">
        <w:t>PAVYZDINĖ TRANSFORMATORIŲ PASTOTĖS GAISRINĖS SAUGOS INSTRUKCIJA</w:t>
      </w:r>
      <w:bookmarkEnd w:id="858"/>
      <w:bookmarkEnd w:id="859"/>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0" w:name="_Ref498091419"/>
      <w:r w:rsidRPr="005C0E48">
        <w:t>priedas</w:t>
      </w:r>
      <w:bookmarkEnd w:id="860"/>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1" w:name="_Toc498354089"/>
      <w:bookmarkStart w:id="862" w:name="_Toc57843110"/>
      <w:r w:rsidRPr="005C0E48">
        <w:t>DARBUOTOJŲ VEIKSMŲ KILUS GAISRUI PLANO PAVYZDYS</w:t>
      </w:r>
      <w:bookmarkEnd w:id="861"/>
      <w:bookmarkEnd w:id="862"/>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3" w:name="_Ref498091472"/>
      <w:r w:rsidRPr="005C0E48">
        <w:t>priedas</w:t>
      </w:r>
      <w:bookmarkEnd w:id="863"/>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4" w:name="_Toc498354090"/>
      <w:bookmarkStart w:id="865" w:name="_Toc57843111"/>
      <w:r w:rsidRPr="005C0E48">
        <w:t>LEIDIMAS GESINTI</w:t>
      </w:r>
      <w:r w:rsidR="002C3523" w:rsidRPr="005C0E48">
        <w:br/>
      </w:r>
      <w:r w:rsidRPr="005C0E48">
        <w:t>ELEKTROS ĮRENGINIUS</w:t>
      </w:r>
      <w:bookmarkEnd w:id="864"/>
      <w:bookmarkEnd w:id="865"/>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6" w:name="_Ref498091558"/>
      <w:r w:rsidRPr="005C0E48">
        <w:t>priedas</w:t>
      </w:r>
      <w:bookmarkEnd w:id="866"/>
    </w:p>
    <w:p w14:paraId="403A309F" w14:textId="76EC4597" w:rsidR="004F145A" w:rsidRPr="005C0E48" w:rsidRDefault="004F145A" w:rsidP="001B3F23">
      <w:pPr>
        <w:pStyle w:val="Heading2"/>
        <w:spacing w:before="120" w:after="0"/>
        <w:contextualSpacing/>
      </w:pPr>
      <w:bookmarkStart w:id="867" w:name="_Toc498354091"/>
      <w:bookmarkStart w:id="868" w:name="_Toc57843112"/>
      <w:r w:rsidRPr="005C0E48">
        <w:t>GAISRINIO VANDENTIEKIO PATIKROS ŽURNALAS</w:t>
      </w:r>
      <w:bookmarkEnd w:id="867"/>
      <w:bookmarkEnd w:id="868"/>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69" w:name="_Ref498091499"/>
      <w:r w:rsidRPr="005C0E48">
        <w:t>priedas</w:t>
      </w:r>
      <w:bookmarkEnd w:id="869"/>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0" w:name="_Toc498354092"/>
      <w:bookmarkStart w:id="871" w:name="_Toc57843113"/>
      <w:r w:rsidRPr="005C0E48">
        <w:rPr>
          <w:b/>
        </w:rPr>
        <w:t>GAISRINĖS SAUGOS INŽINERINIŲ SISTEMŲ PRIEŽIŪROS DARBAI</w:t>
      </w:r>
      <w:bookmarkEnd w:id="870"/>
      <w:bookmarkEnd w:id="871"/>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Tikrinti visų mechaninių ir elektra valdomų 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2" w:name="_Ref498091603"/>
      <w:r w:rsidRPr="005C0E48">
        <w:t>priedas</w:t>
      </w:r>
      <w:bookmarkEnd w:id="872"/>
    </w:p>
    <w:p w14:paraId="4FE76A0A" w14:textId="720DE846" w:rsidR="00562C33" w:rsidRPr="005C0E48" w:rsidRDefault="00562C33" w:rsidP="001B3F23">
      <w:pPr>
        <w:pStyle w:val="Heading2"/>
        <w:spacing w:before="120" w:after="0"/>
        <w:contextualSpacing/>
      </w:pPr>
      <w:bookmarkStart w:id="873" w:name="_Toc498354093"/>
      <w:bookmarkStart w:id="874" w:name="_Toc57843114"/>
      <w:r w:rsidRPr="005C0E48">
        <w:t>APSAUGOS SISTEMŲ APŽIŪROS DARBAI</w:t>
      </w:r>
      <w:bookmarkEnd w:id="873"/>
      <w:bookmarkEnd w:id="874"/>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5" w:name="_Ref498091611"/>
      <w:r w:rsidRPr="005C0E48">
        <w:rPr>
          <w:color w:val="FFFFFF" w:themeColor="background1"/>
        </w:rPr>
        <w:t>81</w:t>
      </w:r>
      <w:r w:rsidR="002C3523" w:rsidRPr="005C0E48">
        <w:rPr>
          <w:color w:val="FFFFFF" w:themeColor="background1"/>
        </w:rPr>
        <w:t xml:space="preserve">78 </w:t>
      </w:r>
      <w:r w:rsidR="006B1C81" w:rsidRPr="005C0E48">
        <w:t>priedas</w:t>
      </w:r>
      <w:bookmarkEnd w:id="875"/>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6" w:name="_Toc498354094"/>
      <w:bookmarkStart w:id="877" w:name="_Toc57843115"/>
      <w:r w:rsidRPr="005C0E48">
        <w:rPr>
          <w:sz w:val="22"/>
        </w:rPr>
        <w:t>Iškvietimo lapo forma</w:t>
      </w:r>
      <w:bookmarkEnd w:id="876"/>
      <w:bookmarkEnd w:id="877"/>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8" w:name="_Ref498091361"/>
      <w:r w:rsidRPr="005C0E48">
        <w:t>priedas</w:t>
      </w:r>
      <w:bookmarkEnd w:id="878"/>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79" w:name="_Toc498354095"/>
      <w:bookmarkStart w:id="880"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79"/>
      <w:bookmarkEnd w:id="880"/>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1" w:name="_Ref498072377"/>
      <w:r w:rsidRPr="005C0E48">
        <w:t>priedas</w:t>
      </w:r>
      <w:bookmarkEnd w:id="881"/>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2" w:name="_Toc498354096"/>
      <w:bookmarkStart w:id="883" w:name="_Toc57843117"/>
      <w:r w:rsidRPr="005C0E48">
        <w:t>Prijunginių pavyzdžiai</w:t>
      </w:r>
      <w:bookmarkEnd w:id="882"/>
      <w:bookmarkEnd w:id="883"/>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4" w:name="_Ref530400822"/>
      <w:r w:rsidR="00E3565F" w:rsidRPr="005C0E48">
        <w:t>priedas</w:t>
      </w:r>
      <w:bookmarkEnd w:id="884"/>
    </w:p>
    <w:p w14:paraId="27F0FCF2" w14:textId="686F6718" w:rsidR="007D4565" w:rsidRPr="005C0E48" w:rsidRDefault="007D4565" w:rsidP="007D4565">
      <w:pPr>
        <w:pStyle w:val="Heading2"/>
        <w:spacing w:before="120" w:after="0"/>
        <w:contextualSpacing/>
        <w:rPr>
          <w:caps/>
        </w:rPr>
      </w:pPr>
      <w:bookmarkStart w:id="885" w:name="_OL_sankirtos_aktas"/>
      <w:bookmarkStart w:id="886" w:name="_Toc57843118"/>
      <w:bookmarkEnd w:id="885"/>
      <w:r w:rsidRPr="005C0E48">
        <w:rPr>
          <w:caps/>
        </w:rPr>
        <w:t xml:space="preserve">OL </w:t>
      </w:r>
      <w:r w:rsidR="003C4182" w:rsidRPr="005C0E48">
        <w:rPr>
          <w:caps/>
        </w:rPr>
        <w:t>sankirtos akt</w:t>
      </w:r>
      <w:r w:rsidR="007610B4" w:rsidRPr="005C0E48">
        <w:rPr>
          <w:caps/>
        </w:rPr>
        <w:t>as</w:t>
      </w:r>
      <w:bookmarkEnd w:id="886"/>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7" w:name="_Ref24545951"/>
      <w:r w:rsidRPr="005C0E48">
        <w:t>priedas</w:t>
      </w:r>
      <w:bookmarkEnd w:id="887"/>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8" w:name="_Ref24545961"/>
      <w:r w:rsidRPr="005C0E48">
        <w:t>priedas</w:t>
      </w:r>
      <w:bookmarkEnd w:id="888"/>
    </w:p>
    <w:p w14:paraId="0CFD7A02" w14:textId="2A88196C" w:rsidR="0097077D" w:rsidRPr="005C0E48" w:rsidRDefault="0097077D" w:rsidP="0097077D">
      <w:pPr>
        <w:pStyle w:val="Heading2"/>
        <w:spacing w:before="120" w:after="0"/>
        <w:contextualSpacing/>
      </w:pPr>
      <w:bookmarkStart w:id="889" w:name="_Toc57843120"/>
      <w:r w:rsidRPr="005C0E48">
        <w:t>Apžiūrų lapeliai Alytaus keitiklis</w:t>
      </w:r>
      <w:bookmarkEnd w:id="889"/>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0" w:name="_Toc57843122"/>
      <w:r w:rsidRPr="005C0E48">
        <w:rPr>
          <w:rFonts w:eastAsia="Times New Roman"/>
          <w:b/>
          <w:bCs/>
        </w:rPr>
        <w:t>ĮŽEMINTUVO ĮRENGIMO IR VARŽŲ MATAVIMO PROTOKOLAS</w:t>
      </w:r>
      <w:bookmarkEnd w:id="890"/>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1" w:name="_Hlk51311676"/>
      <w:bookmarkStart w:id="892" w:name="_Hlk51311791"/>
      <w:bookmarkStart w:id="893" w:name="_Hlk50971482"/>
      <w:r w:rsidR="00212312" w:rsidRPr="005C0E48">
        <w:rPr>
          <w:rFonts w:eastAsia="Times New Roman"/>
        </w:rPr>
        <w:t>_______________</w:t>
      </w:r>
      <w:bookmarkEnd w:id="891"/>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2"/>
    <w:p w14:paraId="78DB02DD" w14:textId="728FAA90" w:rsidR="00212312" w:rsidRPr="005C0E48" w:rsidRDefault="00212312" w:rsidP="00212312">
      <w:pPr>
        <w:spacing w:before="0"/>
        <w:ind w:left="1440" w:firstLine="0"/>
        <w:rPr>
          <w:rFonts w:eastAsia="Times New Roman"/>
          <w:sz w:val="12"/>
          <w:szCs w:val="12"/>
        </w:rPr>
      </w:pPr>
    </w:p>
    <w:bookmarkEnd w:id="893"/>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D56BA0">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00362" w14:textId="77777777" w:rsidR="00D56BA0" w:rsidRDefault="00D56BA0" w:rsidP="00D80AD2">
      <w:r>
        <w:separator/>
      </w:r>
    </w:p>
  </w:endnote>
  <w:endnote w:type="continuationSeparator" w:id="0">
    <w:p w14:paraId="42C50B33" w14:textId="77777777" w:rsidR="00D56BA0" w:rsidRDefault="00D56BA0" w:rsidP="00D80AD2">
      <w:r>
        <w:continuationSeparator/>
      </w:r>
    </w:p>
  </w:endnote>
  <w:endnote w:type="continuationNotice" w:id="1">
    <w:p w14:paraId="154C4563" w14:textId="77777777" w:rsidR="00D56BA0" w:rsidRDefault="00D56B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C44FC" w14:textId="77777777" w:rsidR="00D56BA0" w:rsidRDefault="00D56BA0" w:rsidP="00D80AD2">
      <w:r>
        <w:separator/>
      </w:r>
    </w:p>
  </w:footnote>
  <w:footnote w:type="continuationSeparator" w:id="0">
    <w:p w14:paraId="6C20B00D" w14:textId="77777777" w:rsidR="00D56BA0" w:rsidRDefault="00D56BA0" w:rsidP="00D80AD2">
      <w:r>
        <w:continuationSeparator/>
      </w:r>
    </w:p>
  </w:footnote>
  <w:footnote w:type="continuationNotice" w:id="1">
    <w:p w14:paraId="7DC5BF9E" w14:textId="77777777" w:rsidR="00D56BA0" w:rsidRDefault="00D56B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379130086">
    <w:abstractNumId w:val="31"/>
  </w:num>
  <w:num w:numId="2" w16cid:durableId="1229806141">
    <w:abstractNumId w:val="99"/>
  </w:num>
  <w:num w:numId="3" w16cid:durableId="2033727697">
    <w:abstractNumId w:val="82"/>
  </w:num>
  <w:num w:numId="4" w16cid:durableId="887185416">
    <w:abstractNumId w:val="76"/>
  </w:num>
  <w:num w:numId="5" w16cid:durableId="2130736613">
    <w:abstractNumId w:val="30"/>
  </w:num>
  <w:num w:numId="6" w16cid:durableId="655719951">
    <w:abstractNumId w:val="86"/>
  </w:num>
  <w:num w:numId="7" w16cid:durableId="1038163593">
    <w:abstractNumId w:val="54"/>
  </w:num>
  <w:num w:numId="8" w16cid:durableId="837891570">
    <w:abstractNumId w:val="58"/>
  </w:num>
  <w:num w:numId="9" w16cid:durableId="1441681895">
    <w:abstractNumId w:val="100"/>
  </w:num>
  <w:num w:numId="10" w16cid:durableId="1331055413">
    <w:abstractNumId w:val="93"/>
  </w:num>
  <w:num w:numId="11" w16cid:durableId="1436097556">
    <w:abstractNumId w:val="80"/>
  </w:num>
  <w:num w:numId="12" w16cid:durableId="1922180765">
    <w:abstractNumId w:val="53"/>
  </w:num>
  <w:num w:numId="13" w16cid:durableId="130826171">
    <w:abstractNumId w:val="96"/>
  </w:num>
  <w:num w:numId="14" w16cid:durableId="122118854">
    <w:abstractNumId w:val="120"/>
  </w:num>
  <w:num w:numId="15" w16cid:durableId="1888834152">
    <w:abstractNumId w:val="64"/>
  </w:num>
  <w:num w:numId="16" w16cid:durableId="391540289">
    <w:abstractNumId w:val="77"/>
  </w:num>
  <w:num w:numId="17" w16cid:durableId="97220226">
    <w:abstractNumId w:val="39"/>
  </w:num>
  <w:num w:numId="18" w16cid:durableId="550655331">
    <w:abstractNumId w:val="51"/>
  </w:num>
  <w:num w:numId="19" w16cid:durableId="2010213413">
    <w:abstractNumId w:val="11"/>
  </w:num>
  <w:num w:numId="20" w16cid:durableId="1397165020">
    <w:abstractNumId w:val="70"/>
  </w:num>
  <w:num w:numId="21" w16cid:durableId="167599350">
    <w:abstractNumId w:val="94"/>
  </w:num>
  <w:num w:numId="22" w16cid:durableId="197012123">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898513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935820667">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2839805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25911707">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3813438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30929578">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16cid:durableId="11914560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3461772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52513792">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68962999">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16cid:durableId="16510134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8350705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92332412">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8426424">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70139510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345209466">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20498227">
    <w:abstractNumId w:val="104"/>
  </w:num>
  <w:num w:numId="40" w16cid:durableId="414127901">
    <w:abstractNumId w:val="8"/>
  </w:num>
  <w:num w:numId="41" w16cid:durableId="1377967232">
    <w:abstractNumId w:val="98"/>
  </w:num>
  <w:num w:numId="42" w16cid:durableId="202406005">
    <w:abstractNumId w:val="52"/>
  </w:num>
  <w:num w:numId="43" w16cid:durableId="277373667">
    <w:abstractNumId w:val="75"/>
  </w:num>
  <w:num w:numId="44" w16cid:durableId="2016417910">
    <w:abstractNumId w:val="84"/>
  </w:num>
  <w:num w:numId="45" w16cid:durableId="712655148">
    <w:abstractNumId w:val="81"/>
  </w:num>
  <w:num w:numId="46" w16cid:durableId="398526195">
    <w:abstractNumId w:val="111"/>
  </w:num>
  <w:num w:numId="47" w16cid:durableId="359597169">
    <w:abstractNumId w:val="10"/>
  </w:num>
  <w:num w:numId="48" w16cid:durableId="697969940">
    <w:abstractNumId w:val="34"/>
  </w:num>
  <w:num w:numId="49" w16cid:durableId="1231695290">
    <w:abstractNumId w:val="46"/>
  </w:num>
  <w:num w:numId="50" w16cid:durableId="863594365">
    <w:abstractNumId w:val="110"/>
  </w:num>
  <w:num w:numId="51" w16cid:durableId="971711625">
    <w:abstractNumId w:val="118"/>
  </w:num>
  <w:num w:numId="52" w16cid:durableId="53196004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509716142">
    <w:abstractNumId w:val="21"/>
  </w:num>
  <w:num w:numId="54" w16cid:durableId="929241182">
    <w:abstractNumId w:val="59"/>
  </w:num>
  <w:num w:numId="55" w16cid:durableId="1517384341">
    <w:abstractNumId w:val="36"/>
    <w:lvlOverride w:ilvl="0">
      <w:lvl w:ilvl="0" w:tplc="A2EE34B6">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78966F2C">
        <w:start w:val="1"/>
        <w:numFmt w:val="upperRoman"/>
        <w:lvlText w:val="%2.I."/>
        <w:lvlJc w:val="left"/>
        <w:pPr>
          <w:tabs>
            <w:tab w:val="num" w:pos="1860"/>
          </w:tabs>
          <w:ind w:left="1418" w:firstLine="0"/>
        </w:pPr>
        <w:rPr>
          <w:rFonts w:hint="default"/>
          <w:b/>
        </w:rPr>
      </w:lvl>
    </w:lvlOverride>
    <w:lvlOverride w:ilvl="2">
      <w:lvl w:ilvl="2" w:tplc="637C244A">
        <w:start w:val="1"/>
        <w:numFmt w:val="upperRoman"/>
        <w:suff w:val="space"/>
        <w:lvlText w:val="%3."/>
        <w:lvlJc w:val="left"/>
        <w:pPr>
          <w:ind w:left="2269" w:firstLine="0"/>
        </w:pPr>
        <w:rPr>
          <w:rFonts w:hint="default"/>
        </w:rPr>
      </w:lvl>
    </w:lvlOverride>
    <w:lvlOverride w:ilvl="3">
      <w:lvl w:ilvl="3" w:tplc="8146CE88">
        <w:start w:val="1"/>
        <w:numFmt w:val="decimal"/>
        <w:isLgl/>
        <w:lvlText w:val="%1.%2.%3.%4."/>
        <w:lvlJc w:val="left"/>
        <w:pPr>
          <w:tabs>
            <w:tab w:val="num" w:pos="3060"/>
          </w:tabs>
          <w:ind w:left="3120" w:firstLine="0"/>
        </w:pPr>
        <w:rPr>
          <w:rFonts w:hint="default"/>
        </w:rPr>
      </w:lvl>
    </w:lvlOverride>
    <w:lvlOverride w:ilvl="4">
      <w:lvl w:ilvl="4" w:tplc="EE561C92">
        <w:start w:val="1"/>
        <w:numFmt w:val="decimal"/>
        <w:isLgl/>
        <w:lvlText w:val="%1.%2.%3.%4.%5."/>
        <w:lvlJc w:val="left"/>
        <w:pPr>
          <w:tabs>
            <w:tab w:val="num" w:pos="3780"/>
          </w:tabs>
          <w:ind w:left="3971" w:firstLine="0"/>
        </w:pPr>
        <w:rPr>
          <w:rFonts w:hint="default"/>
        </w:rPr>
      </w:lvl>
    </w:lvlOverride>
    <w:lvlOverride w:ilvl="5">
      <w:lvl w:ilvl="5" w:tplc="6B44A710">
        <w:start w:val="1"/>
        <w:numFmt w:val="decimal"/>
        <w:isLgl/>
        <w:lvlText w:val="%1.%2.%3.%4.%5.%6."/>
        <w:lvlJc w:val="left"/>
        <w:pPr>
          <w:tabs>
            <w:tab w:val="num" w:pos="4140"/>
          </w:tabs>
          <w:ind w:left="4822" w:firstLine="0"/>
        </w:pPr>
        <w:rPr>
          <w:rFonts w:hint="default"/>
        </w:rPr>
      </w:lvl>
    </w:lvlOverride>
    <w:lvlOverride w:ilvl="6">
      <w:lvl w:ilvl="6" w:tplc="A3F8CF1A">
        <w:start w:val="1"/>
        <w:numFmt w:val="decimal"/>
        <w:isLgl/>
        <w:lvlText w:val="%1.%2.%3.%4.%5.%6.%7."/>
        <w:lvlJc w:val="left"/>
        <w:pPr>
          <w:tabs>
            <w:tab w:val="num" w:pos="4860"/>
          </w:tabs>
          <w:ind w:left="5673" w:firstLine="0"/>
        </w:pPr>
        <w:rPr>
          <w:rFonts w:hint="default"/>
        </w:rPr>
      </w:lvl>
    </w:lvlOverride>
    <w:lvlOverride w:ilvl="7">
      <w:lvl w:ilvl="7" w:tplc="B05AF482">
        <w:start w:val="1"/>
        <w:numFmt w:val="decimal"/>
        <w:isLgl/>
        <w:lvlText w:val="%1.%2.%3.%4.%5.%6.%7.%8."/>
        <w:lvlJc w:val="left"/>
        <w:pPr>
          <w:tabs>
            <w:tab w:val="num" w:pos="5220"/>
          </w:tabs>
          <w:ind w:left="6524" w:firstLine="0"/>
        </w:pPr>
        <w:rPr>
          <w:rFonts w:hint="default"/>
        </w:rPr>
      </w:lvl>
    </w:lvlOverride>
    <w:lvlOverride w:ilvl="8">
      <w:lvl w:ilvl="8" w:tplc="A50EA0CA">
        <w:start w:val="1"/>
        <w:numFmt w:val="decimal"/>
        <w:isLgl/>
        <w:lvlText w:val="%1.%2.%3.%4.%5.%6.%7.%8.%9."/>
        <w:lvlJc w:val="left"/>
        <w:pPr>
          <w:tabs>
            <w:tab w:val="num" w:pos="5940"/>
          </w:tabs>
          <w:ind w:left="7375" w:firstLine="0"/>
        </w:pPr>
        <w:rPr>
          <w:rFonts w:hint="default"/>
        </w:rPr>
      </w:lvl>
    </w:lvlOverride>
  </w:num>
  <w:num w:numId="56" w16cid:durableId="1022167608">
    <w:abstractNumId w:val="49"/>
  </w:num>
  <w:num w:numId="57" w16cid:durableId="1394886771">
    <w:abstractNumId w:val="35"/>
  </w:num>
  <w:num w:numId="58" w16cid:durableId="2089107509">
    <w:abstractNumId w:val="112"/>
  </w:num>
  <w:num w:numId="59" w16cid:durableId="579220733">
    <w:abstractNumId w:val="108"/>
  </w:num>
  <w:num w:numId="60" w16cid:durableId="1033650241">
    <w:abstractNumId w:val="55"/>
  </w:num>
  <w:num w:numId="61" w16cid:durableId="642272024">
    <w:abstractNumId w:val="91"/>
  </w:num>
  <w:num w:numId="62" w16cid:durableId="1369138135">
    <w:abstractNumId w:val="13"/>
  </w:num>
  <w:num w:numId="63" w16cid:durableId="779297456">
    <w:abstractNumId w:val="125"/>
  </w:num>
  <w:num w:numId="64" w16cid:durableId="14355889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53099226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881749866">
    <w:abstractNumId w:val="27"/>
  </w:num>
  <w:num w:numId="67" w16cid:durableId="1992785594">
    <w:abstractNumId w:val="61"/>
  </w:num>
  <w:num w:numId="68" w16cid:durableId="1900818879">
    <w:abstractNumId w:val="88"/>
  </w:num>
  <w:num w:numId="69" w16cid:durableId="1130976055">
    <w:abstractNumId w:val="68"/>
  </w:num>
  <w:num w:numId="70" w16cid:durableId="323583764">
    <w:abstractNumId w:val="16"/>
  </w:num>
  <w:num w:numId="71" w16cid:durableId="1102841510">
    <w:abstractNumId w:val="29"/>
  </w:num>
  <w:num w:numId="72" w16cid:durableId="790637526">
    <w:abstractNumId w:val="24"/>
  </w:num>
  <w:num w:numId="73" w16cid:durableId="77393532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533227133">
    <w:abstractNumId w:val="44"/>
  </w:num>
  <w:num w:numId="75" w16cid:durableId="1580213090">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16cid:durableId="917131717">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657075887">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618877544">
    <w:abstractNumId w:val="83"/>
  </w:num>
  <w:num w:numId="79" w16cid:durableId="1605923514">
    <w:abstractNumId w:val="50"/>
  </w:num>
  <w:num w:numId="80" w16cid:durableId="695695105">
    <w:abstractNumId w:val="103"/>
  </w:num>
  <w:num w:numId="81" w16cid:durableId="171575064">
    <w:abstractNumId w:val="73"/>
  </w:num>
  <w:num w:numId="82" w16cid:durableId="982999025">
    <w:abstractNumId w:val="15"/>
  </w:num>
  <w:num w:numId="83" w16cid:durableId="2011056798">
    <w:abstractNumId w:val="19"/>
  </w:num>
  <w:num w:numId="84" w16cid:durableId="876359129">
    <w:abstractNumId w:val="32"/>
  </w:num>
  <w:num w:numId="85" w16cid:durableId="1028139327">
    <w:abstractNumId w:val="119"/>
  </w:num>
  <w:num w:numId="86" w16cid:durableId="417600672">
    <w:abstractNumId w:val="114"/>
  </w:num>
  <w:num w:numId="87" w16cid:durableId="1142388917">
    <w:abstractNumId w:val="78"/>
  </w:num>
  <w:num w:numId="88" w16cid:durableId="1096049548">
    <w:abstractNumId w:val="121"/>
  </w:num>
  <w:num w:numId="89" w16cid:durableId="1146052289">
    <w:abstractNumId w:val="28"/>
  </w:num>
  <w:num w:numId="90" w16cid:durableId="921257894">
    <w:abstractNumId w:val="17"/>
  </w:num>
  <w:num w:numId="91" w16cid:durableId="131945777">
    <w:abstractNumId w:val="79"/>
  </w:num>
  <w:num w:numId="92" w16cid:durableId="1167598579">
    <w:abstractNumId w:val="69"/>
  </w:num>
  <w:num w:numId="93" w16cid:durableId="1280336684">
    <w:abstractNumId w:val="37"/>
  </w:num>
  <w:num w:numId="94" w16cid:durableId="345600590">
    <w:abstractNumId w:val="101"/>
  </w:num>
  <w:num w:numId="95" w16cid:durableId="1245725799">
    <w:abstractNumId w:val="18"/>
  </w:num>
  <w:num w:numId="96" w16cid:durableId="986011814">
    <w:abstractNumId w:val="40"/>
  </w:num>
  <w:num w:numId="97" w16cid:durableId="1814643370">
    <w:abstractNumId w:val="95"/>
  </w:num>
  <w:num w:numId="98" w16cid:durableId="1134257239">
    <w:abstractNumId w:val="63"/>
  </w:num>
  <w:num w:numId="99" w16cid:durableId="381365465">
    <w:abstractNumId w:val="72"/>
  </w:num>
  <w:num w:numId="100" w16cid:durableId="1363087752">
    <w:abstractNumId w:val="9"/>
  </w:num>
  <w:num w:numId="101" w16cid:durableId="666638937">
    <w:abstractNumId w:val="14"/>
  </w:num>
  <w:num w:numId="102" w16cid:durableId="146938560">
    <w:abstractNumId w:val="92"/>
  </w:num>
  <w:num w:numId="103" w16cid:durableId="618100452">
    <w:abstractNumId w:val="45"/>
  </w:num>
  <w:num w:numId="104" w16cid:durableId="121457940">
    <w:abstractNumId w:val="26"/>
  </w:num>
  <w:num w:numId="105" w16cid:durableId="199392752">
    <w:abstractNumId w:val="97"/>
  </w:num>
  <w:num w:numId="106" w16cid:durableId="1888565125">
    <w:abstractNumId w:val="122"/>
  </w:num>
  <w:num w:numId="107" w16cid:durableId="1187062022">
    <w:abstractNumId w:val="62"/>
  </w:num>
  <w:num w:numId="108" w16cid:durableId="1134983390">
    <w:abstractNumId w:val="107"/>
  </w:num>
  <w:num w:numId="109" w16cid:durableId="1085034485">
    <w:abstractNumId w:val="90"/>
  </w:num>
  <w:num w:numId="110" w16cid:durableId="575436417">
    <w:abstractNumId w:val="71"/>
  </w:num>
  <w:num w:numId="111" w16cid:durableId="972521222">
    <w:abstractNumId w:val="113"/>
  </w:num>
  <w:num w:numId="112" w16cid:durableId="2080051065">
    <w:abstractNumId w:val="12"/>
  </w:num>
  <w:num w:numId="113" w16cid:durableId="312023632">
    <w:abstractNumId w:val="124"/>
  </w:num>
  <w:num w:numId="114" w16cid:durableId="216477417">
    <w:abstractNumId w:val="22"/>
  </w:num>
  <w:num w:numId="115" w16cid:durableId="1657951594">
    <w:abstractNumId w:val="38"/>
  </w:num>
  <w:num w:numId="116" w16cid:durableId="1310985873">
    <w:abstractNumId w:val="66"/>
  </w:num>
  <w:num w:numId="117" w16cid:durableId="1922907483">
    <w:abstractNumId w:val="25"/>
  </w:num>
  <w:num w:numId="118" w16cid:durableId="1688481613">
    <w:abstractNumId w:val="87"/>
  </w:num>
  <w:num w:numId="119" w16cid:durableId="216556508">
    <w:abstractNumId w:val="123"/>
  </w:num>
  <w:num w:numId="120" w16cid:durableId="1348750114">
    <w:abstractNumId w:val="33"/>
  </w:num>
  <w:num w:numId="121" w16cid:durableId="118300183">
    <w:abstractNumId w:val="67"/>
  </w:num>
  <w:num w:numId="122" w16cid:durableId="2084833261">
    <w:abstractNumId w:val="56"/>
  </w:num>
  <w:num w:numId="123" w16cid:durableId="512498121">
    <w:abstractNumId w:val="60"/>
  </w:num>
  <w:num w:numId="124" w16cid:durableId="191652746">
    <w:abstractNumId w:val="74"/>
  </w:num>
  <w:num w:numId="125" w16cid:durableId="716009372">
    <w:abstractNumId w:val="115"/>
  </w:num>
  <w:num w:numId="126" w16cid:durableId="975338775">
    <w:abstractNumId w:val="106"/>
  </w:num>
  <w:num w:numId="127" w16cid:durableId="934510252">
    <w:abstractNumId w:val="89"/>
  </w:num>
  <w:num w:numId="128" w16cid:durableId="1468860789">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8"/>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BA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1DD"/>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0"/>
    <o:shapelayout v:ext="edit">
      <o:idmap v:ext="edit" data="2"/>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image" Target="media/image41.emf"/><Relationship Id="rId16" Type="http://schemas.openxmlformats.org/officeDocument/2006/relationships/hyperlink" Target="mailto:ppc@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image" Target="media/image47.jpeg"/><Relationship Id="rId22" Type="http://schemas.openxmlformats.org/officeDocument/2006/relationships/hyperlink" Target="http://www.litgrid.eu" TargetMode="External"/><Relationship Id="rId27" Type="http://schemas.openxmlformats.org/officeDocument/2006/relationships/footer" Target="footer6.xml"/><Relationship Id="rId43" Type="http://schemas.openxmlformats.org/officeDocument/2006/relationships/image" Target="media/image9.jpeg"/><Relationship Id="rId48" Type="http://schemas.openxmlformats.org/officeDocument/2006/relationships/image" Target="media/image14.jpeg"/><Relationship Id="rId64" Type="http://schemas.openxmlformats.org/officeDocument/2006/relationships/oleObject" Target="embeddings/oleObject1.bin"/><Relationship Id="rId69" Type="http://schemas.openxmlformats.org/officeDocument/2006/relationships/image" Target="media/image27.png"/><Relationship Id="rId80" Type="http://schemas.openxmlformats.org/officeDocument/2006/relationships/image" Target="media/image32.jpg"/><Relationship Id="rId85" Type="http://schemas.openxmlformats.org/officeDocument/2006/relationships/image" Target="media/image37.emf"/><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emf"/><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image" Target="media/image1.emf"/><Relationship Id="rId14" Type="http://schemas.openxmlformats.org/officeDocument/2006/relationships/footer" Target="footer2.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56" Type="http://schemas.openxmlformats.org/officeDocument/2006/relationships/image" Target="media/image22.jpe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8553AE13-30C1-4FAE-980F-DDCFA51DA5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TotalTime>
  <Pages>3</Pages>
  <Words>68181</Words>
  <Characters>551586</Characters>
  <Application>Microsoft Office Word</Application>
  <DocSecurity>0</DocSecurity>
  <Lines>29030</Lines>
  <Paragraphs>15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651</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Edita Kazakevičienė</cp:lastModifiedBy>
  <cp:revision>2</cp:revision>
  <cp:lastPrinted>2021-12-13T14:34:00Z</cp:lastPrinted>
  <dcterms:created xsi:type="dcterms:W3CDTF">2024-02-29T05:50:00Z</dcterms:created>
  <dcterms:modified xsi:type="dcterms:W3CDTF">2024-02-29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